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E5934F4" w14:textId="77777777" w:rsidTr="00876A8A">
        <w:trPr>
          <w:cantSplit/>
        </w:trPr>
        <w:tc>
          <w:tcPr>
            <w:tcW w:w="6487" w:type="dxa"/>
            <w:vAlign w:val="center"/>
          </w:tcPr>
          <w:p w14:paraId="7082714B" w14:textId="77777777" w:rsidR="009F6520" w:rsidRPr="00D8032B" w:rsidRDefault="009F6520" w:rsidP="009F6520">
            <w:pPr>
              <w:shd w:val="solid" w:color="FFFFFF" w:fill="FFFFFF"/>
              <w:spacing w:before="0"/>
              <w:rPr>
                <w:rFonts w:ascii="Verdana" w:hAnsi="Verdana" w:cs="Times New Roman Bold"/>
                <w:b/>
                <w:bCs/>
                <w:sz w:val="26"/>
                <w:szCs w:val="26"/>
              </w:rPr>
            </w:pPr>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02" w:type="dxa"/>
          </w:tcPr>
          <w:p w14:paraId="5741474D" w14:textId="77777777" w:rsidR="009F6520" w:rsidRDefault="00F06418" w:rsidP="00F06418">
            <w:pPr>
              <w:shd w:val="solid" w:color="FFFFFF" w:fill="FFFFFF"/>
              <w:spacing w:before="0" w:line="240" w:lineRule="atLeast"/>
            </w:pPr>
            <w:bookmarkStart w:id="0" w:name="ditulogo"/>
            <w:bookmarkEnd w:id="0"/>
            <w:r w:rsidRPr="00E8501D">
              <w:rPr>
                <w:b/>
                <w:bCs/>
                <w:noProof/>
                <w:sz w:val="20"/>
                <w:lang w:val="en-US"/>
              </w:rPr>
              <w:drawing>
                <wp:inline distT="0" distB="0" distL="0" distR="0" wp14:anchorId="5B4DAF9A" wp14:editId="4E567C7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5E5F564A" w14:textId="77777777" w:rsidTr="00876A8A">
        <w:trPr>
          <w:cantSplit/>
        </w:trPr>
        <w:tc>
          <w:tcPr>
            <w:tcW w:w="6487" w:type="dxa"/>
            <w:tcBorders>
              <w:bottom w:val="single" w:sz="12" w:space="0" w:color="auto"/>
            </w:tcBorders>
          </w:tcPr>
          <w:p w14:paraId="3F5168A1"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27C93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7472738" w14:textId="77777777" w:rsidTr="00876A8A">
        <w:trPr>
          <w:cantSplit/>
        </w:trPr>
        <w:tc>
          <w:tcPr>
            <w:tcW w:w="6487" w:type="dxa"/>
            <w:tcBorders>
              <w:top w:val="single" w:sz="12" w:space="0" w:color="auto"/>
            </w:tcBorders>
          </w:tcPr>
          <w:p w14:paraId="0A7E32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66E79E6" w14:textId="6F90733A" w:rsidR="000069D4" w:rsidRPr="004371E7" w:rsidRDefault="000069D4" w:rsidP="00A5173C">
            <w:pPr>
              <w:shd w:val="solid" w:color="FFFFFF" w:fill="FFFFFF"/>
              <w:spacing w:before="0" w:after="48" w:line="240" w:lineRule="atLeast"/>
              <w:rPr>
                <w:b/>
                <w:color w:val="000000" w:themeColor="text1"/>
                <w:highlight w:val="yellow"/>
                <w:lang w:val="en-US"/>
              </w:rPr>
            </w:pPr>
          </w:p>
        </w:tc>
      </w:tr>
      <w:tr w:rsidR="000069D4" w:rsidRPr="00562BAD" w14:paraId="3ED2EF0A" w14:textId="77777777" w:rsidTr="00876A8A">
        <w:trPr>
          <w:cantSplit/>
        </w:trPr>
        <w:tc>
          <w:tcPr>
            <w:tcW w:w="6487" w:type="dxa"/>
            <w:vMerge w:val="restart"/>
          </w:tcPr>
          <w:p w14:paraId="7FB89829" w14:textId="16D19A0C" w:rsidR="00F06418" w:rsidRPr="00982084" w:rsidRDefault="00F06418" w:rsidP="00F06418">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8B7504">
              <w:rPr>
                <w:rFonts w:ascii="Verdana" w:hAnsi="Verdana"/>
                <w:sz w:val="20"/>
                <w:lang w:val="en-CA"/>
              </w:rPr>
              <w:tab/>
            </w:r>
          </w:p>
        </w:tc>
        <w:tc>
          <w:tcPr>
            <w:tcW w:w="3402" w:type="dxa"/>
          </w:tcPr>
          <w:p w14:paraId="32E07DE0" w14:textId="51A3E9A0" w:rsidR="000069D4" w:rsidRPr="00562BAD" w:rsidRDefault="00F06418" w:rsidP="00562BAD">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053F99">
              <w:rPr>
                <w:rFonts w:ascii="Verdana" w:hAnsi="Verdana"/>
                <w:b/>
                <w:sz w:val="20"/>
                <w:highlight w:val="yellow"/>
                <w:lang w:val="es-ES" w:eastAsia="zh-CN"/>
              </w:rPr>
              <w:t>5A/</w:t>
            </w:r>
            <w:r w:rsidR="00846153" w:rsidRPr="00053F99">
              <w:rPr>
                <w:rFonts w:ascii="Verdana" w:hAnsi="Verdana"/>
                <w:b/>
                <w:sz w:val="20"/>
                <w:highlight w:val="yellow"/>
                <w:lang w:val="es-ES" w:eastAsia="zh-CN"/>
              </w:rPr>
              <w:t>xx</w:t>
            </w:r>
            <w:bookmarkStart w:id="3" w:name="_GoBack"/>
            <w:bookmarkEnd w:id="3"/>
          </w:p>
          <w:p w14:paraId="67B250CE" w14:textId="15A470C1" w:rsidR="00084C29" w:rsidRPr="00562BAD" w:rsidRDefault="00084C29" w:rsidP="00562BAD">
            <w:pPr>
              <w:shd w:val="solid" w:color="FFFFFF" w:fill="FFFFFF"/>
              <w:spacing w:before="0" w:line="240" w:lineRule="atLeast"/>
              <w:rPr>
                <w:rFonts w:ascii="Verdana" w:hAnsi="Verdana"/>
                <w:b/>
                <w:sz w:val="20"/>
                <w:lang w:val="es-ES" w:eastAsia="zh-CN"/>
              </w:rPr>
            </w:pPr>
          </w:p>
        </w:tc>
      </w:tr>
      <w:tr w:rsidR="000069D4" w14:paraId="5849B6CB" w14:textId="77777777" w:rsidTr="00876A8A">
        <w:trPr>
          <w:cantSplit/>
        </w:trPr>
        <w:tc>
          <w:tcPr>
            <w:tcW w:w="6487" w:type="dxa"/>
            <w:vMerge/>
          </w:tcPr>
          <w:p w14:paraId="3D29244E" w14:textId="77777777" w:rsidR="000069D4" w:rsidRPr="00562BAD" w:rsidRDefault="000069D4" w:rsidP="00A5173C">
            <w:pPr>
              <w:spacing w:before="60"/>
              <w:jc w:val="center"/>
              <w:rPr>
                <w:b/>
                <w:smallCaps/>
                <w:sz w:val="32"/>
                <w:lang w:val="es-ES" w:eastAsia="zh-CN"/>
              </w:rPr>
            </w:pPr>
            <w:bookmarkStart w:id="4" w:name="ddate" w:colFirst="1" w:colLast="1"/>
            <w:bookmarkEnd w:id="2"/>
          </w:p>
        </w:tc>
        <w:tc>
          <w:tcPr>
            <w:tcW w:w="3402" w:type="dxa"/>
          </w:tcPr>
          <w:p w14:paraId="6E629DB9" w14:textId="7B69B316" w:rsidR="000069D4" w:rsidRPr="00F06418" w:rsidRDefault="00846153" w:rsidP="00A5173C">
            <w:pPr>
              <w:shd w:val="solid" w:color="FFFFFF" w:fill="FFFFFF"/>
              <w:spacing w:before="0" w:line="240" w:lineRule="atLeast"/>
              <w:rPr>
                <w:rFonts w:ascii="Verdana" w:hAnsi="Verdana"/>
                <w:sz w:val="20"/>
                <w:lang w:eastAsia="zh-CN"/>
              </w:rPr>
            </w:pPr>
            <w:r w:rsidRPr="00053F99">
              <w:rPr>
                <w:rFonts w:ascii="Verdana" w:hAnsi="Verdana"/>
                <w:b/>
                <w:sz w:val="20"/>
                <w:highlight w:val="yellow"/>
                <w:lang w:eastAsia="zh-CN"/>
              </w:rPr>
              <w:t>X April</w:t>
            </w:r>
            <w:r w:rsidR="00E8616F" w:rsidRPr="00053F99">
              <w:rPr>
                <w:rFonts w:ascii="Verdana" w:hAnsi="Verdana"/>
                <w:b/>
                <w:sz w:val="20"/>
                <w:highlight w:val="yellow"/>
                <w:lang w:eastAsia="zh-CN"/>
              </w:rPr>
              <w:t xml:space="preserve"> </w:t>
            </w:r>
            <w:r w:rsidR="00F06418" w:rsidRPr="00053F99">
              <w:rPr>
                <w:rFonts w:ascii="Verdana" w:hAnsi="Verdana"/>
                <w:b/>
                <w:sz w:val="20"/>
                <w:highlight w:val="yellow"/>
                <w:lang w:eastAsia="zh-CN"/>
              </w:rPr>
              <w:t>20</w:t>
            </w:r>
            <w:r w:rsidR="001D50F8" w:rsidRPr="00053F99">
              <w:rPr>
                <w:rFonts w:ascii="Verdana" w:hAnsi="Verdana"/>
                <w:b/>
                <w:sz w:val="20"/>
                <w:highlight w:val="yellow"/>
                <w:lang w:eastAsia="zh-CN"/>
              </w:rPr>
              <w:t>20</w:t>
            </w:r>
          </w:p>
        </w:tc>
      </w:tr>
      <w:tr w:rsidR="000069D4" w14:paraId="58D68039" w14:textId="77777777" w:rsidTr="00876A8A">
        <w:trPr>
          <w:cantSplit/>
        </w:trPr>
        <w:tc>
          <w:tcPr>
            <w:tcW w:w="6487" w:type="dxa"/>
            <w:vMerge/>
          </w:tcPr>
          <w:p w14:paraId="1EF67BDD" w14:textId="77777777" w:rsidR="000069D4" w:rsidRDefault="000069D4" w:rsidP="00A5173C">
            <w:pPr>
              <w:spacing w:before="60"/>
              <w:jc w:val="center"/>
              <w:rPr>
                <w:b/>
                <w:smallCaps/>
                <w:sz w:val="32"/>
                <w:lang w:eastAsia="zh-CN"/>
              </w:rPr>
            </w:pPr>
            <w:bookmarkStart w:id="5" w:name="dorlang" w:colFirst="1" w:colLast="1"/>
            <w:bookmarkEnd w:id="4"/>
          </w:p>
        </w:tc>
        <w:tc>
          <w:tcPr>
            <w:tcW w:w="3402" w:type="dxa"/>
          </w:tcPr>
          <w:p w14:paraId="70FA9943" w14:textId="77777777" w:rsidR="000069D4" w:rsidRPr="00F06418" w:rsidRDefault="00F0641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3AE06996" w14:textId="77777777" w:rsidTr="00D046A7">
        <w:trPr>
          <w:cantSplit/>
        </w:trPr>
        <w:tc>
          <w:tcPr>
            <w:tcW w:w="9889" w:type="dxa"/>
            <w:gridSpan w:val="2"/>
          </w:tcPr>
          <w:p w14:paraId="3801DF4D" w14:textId="6EC82012" w:rsidR="000069D4" w:rsidRDefault="00846153" w:rsidP="00F06418">
            <w:pPr>
              <w:pStyle w:val="Source"/>
              <w:rPr>
                <w:lang w:eastAsia="zh-CN"/>
              </w:rPr>
            </w:pPr>
            <w:bookmarkStart w:id="6" w:name="dsource" w:colFirst="0" w:colLast="0"/>
            <w:bookmarkEnd w:id="5"/>
            <w:r>
              <w:rPr>
                <w:lang w:eastAsia="zh-CN"/>
              </w:rPr>
              <w:t>Institute of Electrical and Electronics Engineers</w:t>
            </w:r>
          </w:p>
        </w:tc>
      </w:tr>
      <w:tr w:rsidR="000069D4" w14:paraId="714A2423" w14:textId="77777777" w:rsidTr="00D046A7">
        <w:trPr>
          <w:cantSplit/>
        </w:trPr>
        <w:tc>
          <w:tcPr>
            <w:tcW w:w="9889" w:type="dxa"/>
            <w:gridSpan w:val="2"/>
          </w:tcPr>
          <w:p w14:paraId="4E3F6673" w14:textId="5690B35C" w:rsidR="00084C29" w:rsidRPr="004371E7" w:rsidRDefault="00846153" w:rsidP="00634C9A">
            <w:pPr>
              <w:pStyle w:val="Title1"/>
              <w:rPr>
                <w:szCs w:val="28"/>
              </w:rPr>
            </w:pPr>
            <w:bookmarkStart w:id="7" w:name="drec" w:colFirst="0" w:colLast="0"/>
            <w:bookmarkEnd w:id="6"/>
            <w:r>
              <w:t>Revision of Recommendation M.1450</w:t>
            </w:r>
          </w:p>
        </w:tc>
      </w:tr>
    </w:tbl>
    <w:p w14:paraId="361361AC" w14:textId="77777777" w:rsidR="00846153" w:rsidRDefault="00846153" w:rsidP="001D50F8">
      <w:pPr>
        <w:spacing w:before="360"/>
      </w:pPr>
      <w:bookmarkStart w:id="8" w:name="_Toc118762534"/>
      <w:bookmarkStart w:id="9" w:name="_Toc119726597"/>
      <w:bookmarkStart w:id="10" w:name="OLE_LINK1"/>
      <w:bookmarkEnd w:id="7"/>
    </w:p>
    <w:p w14:paraId="2DAD4F67" w14:textId="5172A43C" w:rsidR="00846153" w:rsidRPr="00846153" w:rsidRDefault="00846153" w:rsidP="0000388C">
      <w:pPr>
        <w:spacing w:after="100" w:afterAutospacing="1"/>
        <w:rPr>
          <w:b/>
          <w:bCs/>
        </w:rPr>
      </w:pPr>
      <w:r w:rsidRPr="00846153">
        <w:rPr>
          <w:b/>
          <w:bCs/>
        </w:rPr>
        <w:t>Introduction</w:t>
      </w:r>
    </w:p>
    <w:p w14:paraId="1099723F" w14:textId="77777777" w:rsidR="007D7E62" w:rsidRDefault="007D7E62" w:rsidP="007D7E62">
      <w:pPr>
        <w:rPr>
          <w:lang w:bidi="he-IL"/>
        </w:rPr>
      </w:pPr>
      <w:r>
        <w:rPr>
          <w:lang w:bidi="he-IL"/>
        </w:rPr>
        <w:t xml:space="preserve">This contribution was developed by IEEE Project 802®, the Local and Metropolitan Area Network Standards Committee (“IEEE 802”), an international standards development committee organized under the IEEE and the IEEE Standards Association (“IEEE-SA”). </w:t>
      </w:r>
    </w:p>
    <w:p w14:paraId="669998AB" w14:textId="119C0583" w:rsidR="00846153" w:rsidRDefault="007D7E62" w:rsidP="007D7E62">
      <w:pPr>
        <w:rPr>
          <w:lang w:bidi="he-IL"/>
        </w:rPr>
      </w:pPr>
      <w:r>
        <w:rPr>
          <w:lang w:bidi="he-IL"/>
        </w:rPr>
        <w:t>The content herein was approved for submission by the IEEE 802.18 Radio Regulatory Technical Advisory Group, and the IEEE 802 Executive Committee, in accordance with the IEEE 802 policies and procedures, and represents the view of IEEE 802.</w:t>
      </w:r>
    </w:p>
    <w:p w14:paraId="485C7A7B" w14:textId="77777777" w:rsidR="00846153" w:rsidRPr="00846153" w:rsidRDefault="00846153" w:rsidP="0000388C">
      <w:pPr>
        <w:spacing w:after="100" w:afterAutospacing="1"/>
        <w:rPr>
          <w:b/>
          <w:bCs/>
        </w:rPr>
      </w:pPr>
      <w:r w:rsidRPr="00846153">
        <w:rPr>
          <w:b/>
          <w:bCs/>
        </w:rPr>
        <w:t>Discussion</w:t>
      </w:r>
    </w:p>
    <w:p w14:paraId="39C176FC" w14:textId="6D7A0F16" w:rsidR="00846153" w:rsidRDefault="007D7E62" w:rsidP="007D7E62">
      <w:r>
        <w:t>This</w:t>
      </w:r>
      <w:r>
        <w:t xml:space="preserve"> document proposes updates to the </w:t>
      </w:r>
      <w:hyperlink r:id="rId12" w:history="1">
        <w:r w:rsidRPr="00540E23">
          <w:rPr>
            <w:rStyle w:val="Hyperlink"/>
          </w:rPr>
          <w:t>ITU-R M</w:t>
        </w:r>
        <w:r w:rsidRPr="00540E23">
          <w:rPr>
            <w:rStyle w:val="Hyperlink"/>
          </w:rPr>
          <w:t>.</w:t>
        </w:r>
        <w:r w:rsidRPr="00540E23">
          <w:rPr>
            <w:rStyle w:val="Hyperlink"/>
          </w:rPr>
          <w:t>1450</w:t>
        </w:r>
      </w:hyperlink>
      <w:r>
        <w:t xml:space="preserve"> working document based on standards development activities since last proposed updates. The proposed changes are indicated via the ‘track changes’ showing differences from the WP5A document. </w:t>
      </w:r>
    </w:p>
    <w:p w14:paraId="5B582E92" w14:textId="77777777" w:rsidR="00846153" w:rsidRPr="00846153" w:rsidRDefault="00846153" w:rsidP="0000388C">
      <w:pPr>
        <w:spacing w:after="100" w:afterAutospacing="1"/>
        <w:rPr>
          <w:b/>
          <w:bCs/>
        </w:rPr>
      </w:pPr>
      <w:r w:rsidRPr="00846153">
        <w:rPr>
          <w:b/>
          <w:bCs/>
        </w:rPr>
        <w:t>Proposal</w:t>
      </w:r>
    </w:p>
    <w:p w14:paraId="43DFA2D3" w14:textId="068F6863" w:rsidR="003E0F21" w:rsidRDefault="003E0F21" w:rsidP="003E0F21">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w:t>
      </w:r>
      <w:r w:rsidR="00051F38">
        <w:rPr>
          <w:rFonts w:eastAsiaTheme="minorEastAsia"/>
        </w:rPr>
        <w:t>contribute</w:t>
      </w:r>
      <w:r>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1"/>
        <w:gridCol w:w="4838"/>
      </w:tblGrid>
      <w:tr w:rsidR="003E0F21" w14:paraId="7239E6F6" w14:textId="77777777" w:rsidTr="001002E6">
        <w:tc>
          <w:tcPr>
            <w:tcW w:w="4927" w:type="dxa"/>
          </w:tcPr>
          <w:p w14:paraId="75765F73" w14:textId="77777777" w:rsidR="003E0F21" w:rsidRDefault="003E0F21" w:rsidP="003E0F21">
            <w:pPr>
              <w:rPr>
                <w:rFonts w:eastAsiaTheme="minorEastAsia"/>
              </w:rPr>
            </w:pPr>
            <w:r w:rsidRPr="00FC2A30">
              <w:rPr>
                <w:rFonts w:hint="eastAsia"/>
                <w:b/>
              </w:rPr>
              <w:t>Contact</w:t>
            </w:r>
            <w:r w:rsidRPr="00835315">
              <w:rPr>
                <w:rFonts w:hint="eastAsia"/>
                <w:b/>
                <w:bCs/>
              </w:rPr>
              <w:t>:</w:t>
            </w:r>
            <w:r>
              <w:tab/>
              <w:t>LYNCH Michael</w:t>
            </w:r>
          </w:p>
        </w:tc>
        <w:tc>
          <w:tcPr>
            <w:tcW w:w="4928" w:type="dxa"/>
          </w:tcPr>
          <w:p w14:paraId="5938C712" w14:textId="77777777" w:rsidR="003E0F21" w:rsidRDefault="003E0F21" w:rsidP="001002E6">
            <w:pPr>
              <w:rPr>
                <w:rFonts w:eastAsiaTheme="minorEastAsia"/>
              </w:rPr>
            </w:pPr>
            <w:r w:rsidRPr="00D66524">
              <w:rPr>
                <w:b/>
              </w:rPr>
              <w:t>E-mail:</w:t>
            </w:r>
            <w:r>
              <w:rPr>
                <w:b/>
              </w:rPr>
              <w:tab/>
            </w:r>
            <w:hyperlink r:id="rId13" w:history="1">
              <w:r w:rsidRPr="005C62EC">
                <w:rPr>
                  <w:rStyle w:val="Hyperlink"/>
                  <w:bCs/>
                </w:rPr>
                <w:t>freqmgr@ieee.org</w:t>
              </w:r>
            </w:hyperlink>
            <w:r>
              <w:rPr>
                <w:bCs/>
              </w:rPr>
              <w:t xml:space="preserve"> </w:t>
            </w:r>
          </w:p>
        </w:tc>
      </w:tr>
    </w:tbl>
    <w:p w14:paraId="5D57CF0B" w14:textId="77777777" w:rsidR="003E0F21" w:rsidRDefault="003E0F21" w:rsidP="003E0F21">
      <w:pPr>
        <w:rPr>
          <w:b/>
        </w:rPr>
      </w:pPr>
    </w:p>
    <w:p w14:paraId="54936365" w14:textId="40DF9B5B" w:rsidR="00846153" w:rsidRPr="00846153" w:rsidRDefault="003E0F21" w:rsidP="003E0F21">
      <w:pPr>
        <w:rPr>
          <w:rFonts w:eastAsia="MS Mincho"/>
        </w:rPr>
      </w:pPr>
      <w:r>
        <w:rPr>
          <w:b/>
        </w:rPr>
        <w:t xml:space="preserve">Incl.: </w:t>
      </w:r>
      <w:r w:rsidRPr="00E42B20">
        <w:rPr>
          <w:b/>
        </w:rPr>
        <w:t xml:space="preserve">Annex </w:t>
      </w:r>
      <w:r>
        <w:rPr>
          <w:b/>
        </w:rPr>
        <w:t>1</w:t>
      </w:r>
    </w:p>
    <w:bookmarkEnd w:id="8"/>
    <w:bookmarkEnd w:id="9"/>
    <w:bookmarkEnd w:id="10"/>
    <w:p w14:paraId="2D2A4017" w14:textId="52D689FC" w:rsidR="0000388C" w:rsidRDefault="0000388C">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14:paraId="0B7865D6" w14:textId="77777777" w:rsidR="00634C9A" w:rsidRDefault="00634C9A" w:rsidP="003F5FE5">
      <w:pPr>
        <w:jc w:val="center"/>
        <w:rPr>
          <w:lang w:eastAsia="zh-CN"/>
        </w:rPr>
      </w:pPr>
    </w:p>
    <w:p w14:paraId="4CA45365" w14:textId="0E22047F" w:rsidR="00846153" w:rsidRPr="00846153" w:rsidRDefault="00846153" w:rsidP="0000388C">
      <w:pPr>
        <w:spacing w:after="120"/>
        <w:jc w:val="center"/>
        <w:rPr>
          <w:b/>
          <w:bCs/>
          <w:lang w:eastAsia="zh-CN"/>
        </w:rPr>
      </w:pPr>
      <w:r w:rsidRPr="00846153">
        <w:rPr>
          <w:b/>
          <w:bCs/>
          <w:lang w:eastAsia="zh-CN"/>
        </w:rPr>
        <w:t>Annex 1</w:t>
      </w:r>
    </w:p>
    <w:p w14:paraId="4A132413" w14:textId="24E77BB1" w:rsidR="00846153" w:rsidRDefault="00846153" w:rsidP="0000388C">
      <w:pPr>
        <w:rPr>
          <w:lang w:eastAsia="zh-CN"/>
        </w:rPr>
      </w:pPr>
    </w:p>
    <w:p w14:paraId="49250F29" w14:textId="77777777" w:rsidR="00623130" w:rsidRDefault="00623130" w:rsidP="00E3473B"/>
    <w:p w14:paraId="2DC379D4" w14:textId="77777777" w:rsidR="00623130" w:rsidRDefault="00623130" w:rsidP="00E3473B"/>
    <w:p w14:paraId="3F257D00" w14:textId="77777777" w:rsidR="00623130" w:rsidRDefault="00623130" w:rsidP="00E3473B"/>
    <w:p w14:paraId="1C3951AD" w14:textId="77777777" w:rsidR="00623130" w:rsidRDefault="00623130" w:rsidP="00E3473B"/>
    <w:p w14:paraId="5DFF2A2B" w14:textId="77777777" w:rsidR="00623130" w:rsidRDefault="00623130" w:rsidP="00E3473B"/>
    <w:p w14:paraId="2101A909" w14:textId="77777777" w:rsidR="00623130" w:rsidRDefault="00623130" w:rsidP="00E3473B"/>
    <w:p w14:paraId="57BE89F2" w14:textId="77777777" w:rsidR="00623130" w:rsidRDefault="00623130" w:rsidP="00E3473B"/>
    <w:p w14:paraId="43BEF449" w14:textId="77777777" w:rsidR="00623130" w:rsidRDefault="00623130" w:rsidP="00E3473B"/>
    <w:p w14:paraId="0FAE7987" w14:textId="77777777" w:rsidR="00623130" w:rsidRDefault="00623130" w:rsidP="00E3473B"/>
    <w:p w14:paraId="3378DDD3" w14:textId="77777777" w:rsidR="00623130" w:rsidRDefault="00623130" w:rsidP="00E3473B"/>
    <w:p w14:paraId="3EE2C0D1" w14:textId="77777777" w:rsidR="00623130" w:rsidRDefault="00623130" w:rsidP="00E3473B"/>
    <w:p w14:paraId="1C0BF19D" w14:textId="77777777" w:rsidR="00623130" w:rsidRDefault="00623130" w:rsidP="00E3473B"/>
    <w:tbl>
      <w:tblPr>
        <w:tblW w:w="10089" w:type="dxa"/>
        <w:tblLook w:val="01E0" w:firstRow="1" w:lastRow="1" w:firstColumn="1" w:lastColumn="1" w:noHBand="0" w:noVBand="0"/>
      </w:tblPr>
      <w:tblGrid>
        <w:gridCol w:w="10089"/>
      </w:tblGrid>
      <w:tr w:rsidR="00623130" w:rsidRPr="004F65E4" w14:paraId="116D44A6" w14:textId="77777777" w:rsidTr="00E3473B">
        <w:tc>
          <w:tcPr>
            <w:tcW w:w="10089" w:type="dxa"/>
          </w:tcPr>
          <w:p w14:paraId="1140C5CA" w14:textId="77777777" w:rsidR="00623130" w:rsidRPr="001511A6" w:rsidRDefault="00623130" w:rsidP="00E3473B">
            <w:pPr>
              <w:spacing w:before="380" w:line="280" w:lineRule="exact"/>
              <w:jc w:val="right"/>
              <w:rPr>
                <w:rFonts w:ascii="Tahoma" w:hAnsi="Tahoma" w:cs="Tahoma"/>
                <w:b/>
                <w:bCs/>
                <w:iCs/>
                <w:color w:val="243285"/>
                <w:sz w:val="32"/>
                <w:szCs w:val="32"/>
                <w:lang w:val="en-US"/>
              </w:rPr>
            </w:pPr>
          </w:p>
          <w:p w14:paraId="7CF0A13C" w14:textId="77777777" w:rsidR="00623130" w:rsidRPr="004F65E4" w:rsidRDefault="00623130" w:rsidP="00E3473B">
            <w:pPr>
              <w:spacing w:before="380" w:line="280" w:lineRule="exact"/>
              <w:jc w:val="right"/>
              <w:rPr>
                <w:rFonts w:ascii="Tahoma" w:hAnsi="Tahoma" w:cs="Tahoma"/>
                <w:b/>
                <w:bCs/>
                <w:iCs/>
                <w:color w:val="243285"/>
                <w:sz w:val="36"/>
                <w:szCs w:val="36"/>
              </w:rPr>
            </w:pPr>
            <w:r w:rsidRPr="004F65E4">
              <w:rPr>
                <w:rFonts w:ascii="Tahoma" w:hAnsi="Tahoma" w:cs="Tahoma"/>
                <w:b/>
                <w:bCs/>
                <w:iCs/>
                <w:color w:val="243285"/>
                <w:sz w:val="36"/>
                <w:szCs w:val="36"/>
              </w:rPr>
              <w:t xml:space="preserve">Recommendation  ITU-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3666663F" w14:textId="77777777" w:rsidR="00623130" w:rsidRPr="004F65E4" w:rsidRDefault="00623130" w:rsidP="00E3473B">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p>
        </w:tc>
      </w:tr>
      <w:tr w:rsidR="00623130" w:rsidRPr="001341EA" w14:paraId="000B50E5" w14:textId="77777777" w:rsidTr="00E3473B">
        <w:tc>
          <w:tcPr>
            <w:tcW w:w="10089" w:type="dxa"/>
          </w:tcPr>
          <w:p w14:paraId="27EF4BE7" w14:textId="77777777" w:rsidR="00623130" w:rsidRPr="003E1DED" w:rsidRDefault="00623130" w:rsidP="00E3473B">
            <w:pPr>
              <w:spacing w:before="80" w:line="500" w:lineRule="exact"/>
              <w:jc w:val="right"/>
              <w:rPr>
                <w:rFonts w:ascii="Tahoma" w:hAnsi="Tahoma" w:cs="Tahoma"/>
                <w:b/>
                <w:bCs/>
                <w:iCs/>
                <w:color w:val="243285"/>
                <w:sz w:val="44"/>
                <w:szCs w:val="44"/>
                <w:lang w:val="en-US"/>
              </w:rPr>
            </w:pPr>
          </w:p>
          <w:p w14:paraId="223FAE38" w14:textId="77777777" w:rsidR="00623130" w:rsidRPr="00052F66" w:rsidRDefault="00623130" w:rsidP="00E3473B">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rPr>
              <w:t xml:space="preserve">Characteristics of broadband </w:t>
            </w:r>
            <w:r>
              <w:rPr>
                <w:rFonts w:ascii="Tahoma" w:hAnsi="Tahoma" w:cs="Tahoma"/>
                <w:b/>
                <w:bCs/>
                <w:iCs/>
                <w:color w:val="243285"/>
                <w:sz w:val="44"/>
                <w:szCs w:val="44"/>
              </w:rPr>
              <w:br/>
            </w:r>
            <w:r w:rsidRPr="00A10219">
              <w:rPr>
                <w:rFonts w:ascii="Tahoma" w:hAnsi="Tahoma" w:cs="Tahoma"/>
                <w:b/>
                <w:bCs/>
                <w:iCs/>
                <w:color w:val="243285"/>
                <w:sz w:val="44"/>
                <w:szCs w:val="44"/>
              </w:rPr>
              <w:t xml:space="preserve">radio </w:t>
            </w:r>
            <w:r w:rsidRPr="009B58C8">
              <w:rPr>
                <w:rFonts w:ascii="Tahoma" w:hAnsi="Tahoma" w:cs="Tahoma"/>
                <w:b/>
                <w:bCs/>
                <w:iCs/>
                <w:color w:val="243285"/>
                <w:sz w:val="44"/>
                <w:szCs w:val="44"/>
              </w:rPr>
              <w:t>local</w:t>
            </w:r>
            <w:r w:rsidRPr="00A10219">
              <w:rPr>
                <w:rFonts w:ascii="Tahoma" w:hAnsi="Tahoma" w:cs="Tahoma"/>
                <w:b/>
                <w:bCs/>
                <w:iCs/>
                <w:color w:val="243285"/>
                <w:sz w:val="44"/>
                <w:szCs w:val="44"/>
              </w:rPr>
              <w:t xml:space="preserve"> area networks</w:t>
            </w:r>
          </w:p>
        </w:tc>
      </w:tr>
      <w:tr w:rsidR="00623130" w14:paraId="30D60CFE" w14:textId="77777777" w:rsidTr="00E3473B">
        <w:tc>
          <w:tcPr>
            <w:tcW w:w="10089" w:type="dxa"/>
          </w:tcPr>
          <w:p w14:paraId="4D2B1DA8" w14:textId="77777777" w:rsidR="00623130" w:rsidRPr="00052F66" w:rsidRDefault="00623130" w:rsidP="00E3473B">
            <w:pPr>
              <w:spacing w:before="80" w:line="280" w:lineRule="exact"/>
              <w:ind w:right="640"/>
              <w:rPr>
                <w:rFonts w:ascii="Tahoma" w:hAnsi="Tahoma" w:cs="Tahoma"/>
                <w:b/>
                <w:bCs/>
                <w:iCs/>
                <w:color w:val="243285"/>
                <w:sz w:val="32"/>
                <w:szCs w:val="32"/>
                <w:lang w:val="en-US"/>
              </w:rPr>
            </w:pPr>
          </w:p>
          <w:p w14:paraId="0A1DA647" w14:textId="77777777" w:rsidR="00623130" w:rsidRPr="00052F66" w:rsidRDefault="00623130" w:rsidP="00E3473B">
            <w:pPr>
              <w:spacing w:before="80" w:after="180" w:line="360" w:lineRule="exact"/>
              <w:ind w:right="720"/>
              <w:rPr>
                <w:rFonts w:ascii="Tahoma" w:hAnsi="Tahoma" w:cs="Tahoma"/>
                <w:b/>
                <w:bCs/>
                <w:iCs/>
                <w:color w:val="243285"/>
                <w:sz w:val="36"/>
                <w:szCs w:val="36"/>
                <w:lang w:val="en-US"/>
              </w:rPr>
            </w:pPr>
          </w:p>
          <w:p w14:paraId="2E80B6A7" w14:textId="77777777" w:rsidR="00623130" w:rsidRPr="001511A6" w:rsidRDefault="00623130" w:rsidP="00E3473B">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AEBFBBD" w14:textId="77777777" w:rsidR="00623130" w:rsidRDefault="00623130" w:rsidP="00E3473B">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 xml:space="preserve">Mobile, </w:t>
            </w:r>
            <w:proofErr w:type="spellStart"/>
            <w:r w:rsidRPr="0041667C">
              <w:rPr>
                <w:rFonts w:ascii="Tahoma" w:hAnsi="Tahoma" w:cs="Tahoma"/>
                <w:b/>
                <w:bCs/>
                <w:color w:val="243285"/>
                <w:sz w:val="36"/>
                <w:szCs w:val="36"/>
                <w:lang w:val="en-US"/>
              </w:rPr>
              <w:t>radiodetermination</w:t>
            </w:r>
            <w:proofErr w:type="spellEnd"/>
            <w:r w:rsidRPr="0041667C">
              <w:rPr>
                <w:rFonts w:ascii="Tahoma" w:hAnsi="Tahoma" w:cs="Tahoma"/>
                <w:b/>
                <w:bCs/>
                <w:color w:val="243285"/>
                <w:sz w:val="36"/>
                <w:szCs w:val="36"/>
                <w:lang w:val="en-US"/>
              </w:rPr>
              <w:t>, amateur</w:t>
            </w:r>
          </w:p>
          <w:p w14:paraId="6A2537AE" w14:textId="77777777" w:rsidR="00623130" w:rsidRPr="0041667C" w:rsidRDefault="00623130" w:rsidP="00E3473B">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1EBD2CA4" w14:textId="77777777" w:rsidR="00623130" w:rsidRDefault="00623130" w:rsidP="00E3473B">
      <w:pPr>
        <w:spacing w:before="80"/>
        <w:rPr>
          <w:i/>
          <w:sz w:val="22"/>
          <w:lang w:val="en-US"/>
        </w:rPr>
      </w:pPr>
    </w:p>
    <w:p w14:paraId="5A66442D" w14:textId="77777777" w:rsidR="00623130" w:rsidRDefault="00623130" w:rsidP="00E3473B">
      <w:pPr>
        <w:spacing w:before="80"/>
        <w:rPr>
          <w:i/>
          <w:sz w:val="22"/>
          <w:lang w:val="en-US"/>
        </w:rPr>
      </w:pPr>
    </w:p>
    <w:p w14:paraId="20525FD2" w14:textId="77777777" w:rsidR="00623130" w:rsidRDefault="00623130" w:rsidP="00E3473B">
      <w:pPr>
        <w:spacing w:before="80"/>
        <w:rPr>
          <w:i/>
          <w:sz w:val="22"/>
          <w:lang w:val="en-US"/>
        </w:rPr>
      </w:pPr>
    </w:p>
    <w:p w14:paraId="1332BD3B" w14:textId="77777777" w:rsidR="00623130" w:rsidRDefault="00623130" w:rsidP="00E3473B">
      <w:pPr>
        <w:spacing w:before="80"/>
        <w:rPr>
          <w:i/>
          <w:sz w:val="22"/>
          <w:lang w:val="en-US"/>
        </w:rPr>
      </w:pPr>
    </w:p>
    <w:p w14:paraId="1C922DEB" w14:textId="77777777" w:rsidR="00623130" w:rsidRDefault="00623130" w:rsidP="00E3473B">
      <w:pPr>
        <w:spacing w:before="80"/>
        <w:rPr>
          <w:i/>
          <w:sz w:val="22"/>
          <w:lang w:val="en-US"/>
        </w:rPr>
      </w:pPr>
    </w:p>
    <w:p w14:paraId="2EF84DAA" w14:textId="77777777" w:rsidR="00623130" w:rsidRDefault="00623130" w:rsidP="00E3473B">
      <w:pPr>
        <w:spacing w:before="80"/>
        <w:rPr>
          <w:i/>
          <w:sz w:val="22"/>
          <w:lang w:val="en-US"/>
        </w:rPr>
      </w:pPr>
    </w:p>
    <w:p w14:paraId="06C83C91" w14:textId="77777777" w:rsidR="00623130" w:rsidRDefault="00623130" w:rsidP="00E3473B">
      <w:pPr>
        <w:pStyle w:val="Equation"/>
        <w:tabs>
          <w:tab w:val="clear" w:pos="4820"/>
          <w:tab w:val="clear" w:pos="9639"/>
          <w:tab w:val="left" w:pos="1191"/>
          <w:tab w:val="left" w:pos="1588"/>
          <w:tab w:val="left" w:pos="1985"/>
        </w:tabs>
        <w:rPr>
          <w:rFonts w:ascii="Palatino Linotype" w:hAnsi="Palatino Linotype"/>
          <w:lang w:val="en-US"/>
        </w:rPr>
        <w:sectPr w:rsidR="00623130" w:rsidSect="00A06FA6">
          <w:headerReference w:type="even" r:id="rId14"/>
          <w:headerReference w:type="default" r:id="rId15"/>
          <w:headerReference w:type="first" r:id="rId16"/>
          <w:pgSz w:w="11907" w:h="16834"/>
          <w:pgMar w:top="1418" w:right="1134" w:bottom="1418" w:left="1134" w:header="720" w:footer="720" w:gutter="0"/>
          <w:paperSrc w:first="15" w:other="15"/>
          <w:cols w:space="720"/>
          <w:titlePg/>
        </w:sectPr>
      </w:pPr>
    </w:p>
    <w:p w14:paraId="4AC836EE" w14:textId="77777777" w:rsidR="00623130" w:rsidRPr="00586EF8" w:rsidRDefault="00623130" w:rsidP="00E3473B">
      <w:pPr>
        <w:pStyle w:val="Tablehead"/>
        <w:tabs>
          <w:tab w:val="clear" w:pos="1134"/>
          <w:tab w:val="clear" w:pos="2268"/>
          <w:tab w:val="left" w:pos="794"/>
          <w:tab w:val="left" w:pos="1191"/>
          <w:tab w:val="left" w:pos="1588"/>
        </w:tabs>
        <w:spacing w:before="240" w:after="0"/>
        <w:rPr>
          <w:bCs/>
          <w:sz w:val="24"/>
          <w:szCs w:val="24"/>
          <w:lang w:val="en-US"/>
        </w:rPr>
      </w:pPr>
      <w:bookmarkStart w:id="11" w:name="c2tope"/>
      <w:bookmarkEnd w:id="11"/>
      <w:r w:rsidRPr="00586EF8">
        <w:rPr>
          <w:bCs/>
          <w:sz w:val="24"/>
          <w:szCs w:val="24"/>
          <w:lang w:val="en-US"/>
        </w:rPr>
        <w:lastRenderedPageBreak/>
        <w:t>Foreword</w:t>
      </w:r>
    </w:p>
    <w:p w14:paraId="7DF02166" w14:textId="77777777" w:rsidR="00623130" w:rsidRDefault="00623130" w:rsidP="00E3473B">
      <w:pPr>
        <w:spacing w:before="240"/>
        <w:rPr>
          <w:sz w:val="20"/>
          <w:lang w:val="en-US"/>
        </w:rPr>
      </w:pPr>
      <w:r>
        <w:rPr>
          <w:sz w:val="20"/>
          <w:lang w:val="en-US"/>
        </w:rPr>
        <w:t xml:space="preserve">The role of the </w:t>
      </w:r>
      <w:proofErr w:type="spellStart"/>
      <w:r>
        <w:rPr>
          <w:sz w:val="20"/>
          <w:lang w:val="en-US"/>
        </w:rPr>
        <w:t>Radiocommunication</w:t>
      </w:r>
      <w:proofErr w:type="spellEnd"/>
      <w:r>
        <w:rPr>
          <w:sz w:val="20"/>
          <w:lang w:val="en-US"/>
        </w:rPr>
        <w:t xml:space="preserve"> Sector is to ensure the rational, equitable, efficient and economical use of the radio-frequency spectrum by all </w:t>
      </w:r>
      <w:proofErr w:type="spellStart"/>
      <w:r>
        <w:rPr>
          <w:sz w:val="20"/>
          <w:lang w:val="en-US"/>
        </w:rPr>
        <w:t>radiocommunication</w:t>
      </w:r>
      <w:proofErr w:type="spellEnd"/>
      <w:r>
        <w:rPr>
          <w:sz w:val="20"/>
          <w:lang w:val="en-US"/>
        </w:rPr>
        <w:t xml:space="preserve"> services, including satellite services, and carry out studies without limit of frequency range on the basis of which Recommendations are adopted.</w:t>
      </w:r>
    </w:p>
    <w:p w14:paraId="003E3733" w14:textId="77777777" w:rsidR="00623130" w:rsidRDefault="00623130" w:rsidP="00E3473B">
      <w:pPr>
        <w:rPr>
          <w:sz w:val="20"/>
          <w:lang w:val="en-US"/>
        </w:rPr>
      </w:pPr>
      <w:r>
        <w:rPr>
          <w:sz w:val="20"/>
          <w:lang w:val="en-US"/>
        </w:rPr>
        <w:t xml:space="preserve">The regulatory and policy functions of the </w:t>
      </w:r>
      <w:proofErr w:type="spellStart"/>
      <w:r>
        <w:rPr>
          <w:sz w:val="20"/>
          <w:lang w:val="en-US"/>
        </w:rPr>
        <w:t>Radiocommunication</w:t>
      </w:r>
      <w:proofErr w:type="spellEnd"/>
      <w:r>
        <w:rPr>
          <w:sz w:val="20"/>
          <w:lang w:val="en-US"/>
        </w:rPr>
        <w:t xml:space="preserve"> Sector are performed by World and Regional </w:t>
      </w:r>
      <w:proofErr w:type="spellStart"/>
      <w:r>
        <w:rPr>
          <w:sz w:val="20"/>
          <w:lang w:val="en-US"/>
        </w:rPr>
        <w:t>Radiocommunication</w:t>
      </w:r>
      <w:proofErr w:type="spellEnd"/>
      <w:r>
        <w:rPr>
          <w:sz w:val="20"/>
          <w:lang w:val="en-US"/>
        </w:rPr>
        <w:t xml:space="preserve"> Conferences and </w:t>
      </w:r>
      <w:proofErr w:type="spellStart"/>
      <w:r>
        <w:rPr>
          <w:sz w:val="20"/>
          <w:lang w:val="en-US"/>
        </w:rPr>
        <w:t>Radiocommunication</w:t>
      </w:r>
      <w:proofErr w:type="spellEnd"/>
      <w:r>
        <w:rPr>
          <w:sz w:val="20"/>
          <w:lang w:val="en-US"/>
        </w:rPr>
        <w:t xml:space="preserve"> Assemblies supported by Study Groups.</w:t>
      </w:r>
    </w:p>
    <w:p w14:paraId="6DD85DCA" w14:textId="77777777" w:rsidR="00623130" w:rsidRPr="00B714F3" w:rsidRDefault="00623130" w:rsidP="00E3473B">
      <w:pPr>
        <w:pStyle w:val="Heading1"/>
        <w:spacing w:before="680"/>
        <w:jc w:val="center"/>
        <w:rPr>
          <w:szCs w:val="24"/>
          <w:lang w:val="en-US"/>
        </w:rPr>
      </w:pPr>
      <w:r w:rsidRPr="00B714F3">
        <w:rPr>
          <w:szCs w:val="24"/>
          <w:lang w:val="en-US"/>
        </w:rPr>
        <w:t>Policy on Intellectual Property Right (IPR)</w:t>
      </w:r>
    </w:p>
    <w:p w14:paraId="20930C6A" w14:textId="77777777" w:rsidR="00623130" w:rsidRPr="00B714F3" w:rsidRDefault="00623130" w:rsidP="00E3473B">
      <w:pPr>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7"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4450144D" w14:textId="77777777" w:rsidR="00623130" w:rsidRDefault="00623130" w:rsidP="00E3473B">
      <w:pPr>
        <w:jc w:val="center"/>
        <w:rPr>
          <w:sz w:val="22"/>
          <w:lang w:val="en-US"/>
        </w:rPr>
      </w:pPr>
    </w:p>
    <w:p w14:paraId="4F27A6FD" w14:textId="77777777" w:rsidR="00623130" w:rsidRDefault="00623130" w:rsidP="00E3473B">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23130" w:rsidRPr="001341EA" w14:paraId="4936906F" w14:textId="77777777" w:rsidTr="00E3473B">
        <w:tc>
          <w:tcPr>
            <w:tcW w:w="9360" w:type="dxa"/>
            <w:gridSpan w:val="2"/>
          </w:tcPr>
          <w:p w14:paraId="3F3E09A8" w14:textId="77777777" w:rsidR="00623130" w:rsidRPr="00036EE3" w:rsidRDefault="00623130" w:rsidP="00E3473B">
            <w:pPr>
              <w:pStyle w:val="Chaptitle"/>
              <w:keepLines w:val="0"/>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4A055264" w14:textId="77777777" w:rsidR="00623130" w:rsidRPr="00036EE3" w:rsidRDefault="00623130" w:rsidP="00E3473B">
            <w:pPr>
              <w:pStyle w:val="Tablehead"/>
              <w:tabs>
                <w:tab w:val="clear" w:pos="1134"/>
                <w:tab w:val="clear" w:pos="2268"/>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8" w:history="1">
              <w:r>
                <w:rPr>
                  <w:rStyle w:val="Hyperlink"/>
                  <w:b w:val="0"/>
                  <w:sz w:val="18"/>
                  <w:szCs w:val="18"/>
                  <w:lang w:val="en-US"/>
                </w:rPr>
                <w:t>http://www.itu.int/publ/R-REC/en</w:t>
              </w:r>
            </w:hyperlink>
            <w:r w:rsidRPr="00CE0A43">
              <w:rPr>
                <w:b w:val="0"/>
                <w:sz w:val="18"/>
                <w:szCs w:val="18"/>
                <w:lang w:val="en-US"/>
              </w:rPr>
              <w:t>)</w:t>
            </w:r>
          </w:p>
        </w:tc>
      </w:tr>
      <w:tr w:rsidR="00623130" w:rsidRPr="00036EE3" w14:paraId="443729DC" w14:textId="77777777" w:rsidTr="00E3473B">
        <w:tc>
          <w:tcPr>
            <w:tcW w:w="1140" w:type="dxa"/>
          </w:tcPr>
          <w:p w14:paraId="4D4FBE73" w14:textId="77777777" w:rsidR="00623130" w:rsidRPr="00036EE3" w:rsidRDefault="00623130" w:rsidP="00E3473B">
            <w:pPr>
              <w:spacing w:before="200" w:after="100"/>
              <w:ind w:left="57"/>
              <w:rPr>
                <w:b/>
                <w:bCs/>
                <w:sz w:val="20"/>
                <w:lang w:val="en-US"/>
              </w:rPr>
            </w:pPr>
            <w:r w:rsidRPr="00036EE3">
              <w:rPr>
                <w:b/>
                <w:bCs/>
                <w:sz w:val="20"/>
                <w:lang w:val="en-US"/>
              </w:rPr>
              <w:t>Series</w:t>
            </w:r>
          </w:p>
        </w:tc>
        <w:tc>
          <w:tcPr>
            <w:tcW w:w="8220" w:type="dxa"/>
          </w:tcPr>
          <w:p w14:paraId="074A309A" w14:textId="77777777" w:rsidR="00623130" w:rsidRPr="00036EE3" w:rsidRDefault="00623130" w:rsidP="00E3473B">
            <w:pPr>
              <w:pStyle w:val="Tablehead"/>
              <w:tabs>
                <w:tab w:val="clear" w:pos="1134"/>
                <w:tab w:val="clear" w:pos="2268"/>
                <w:tab w:val="left" w:pos="794"/>
                <w:tab w:val="left" w:pos="1191"/>
                <w:tab w:val="left" w:pos="1588"/>
              </w:tabs>
              <w:spacing w:before="140" w:after="100"/>
              <w:rPr>
                <w:bCs/>
                <w:lang w:val="en-US"/>
              </w:rPr>
            </w:pPr>
            <w:r w:rsidRPr="00036EE3">
              <w:rPr>
                <w:bCs/>
                <w:lang w:val="en-US"/>
              </w:rPr>
              <w:t>Title</w:t>
            </w:r>
          </w:p>
        </w:tc>
      </w:tr>
      <w:tr w:rsidR="00623130" w:rsidRPr="00036EE3" w14:paraId="379CFC02" w14:textId="77777777" w:rsidTr="00E3473B">
        <w:tc>
          <w:tcPr>
            <w:tcW w:w="1140" w:type="dxa"/>
          </w:tcPr>
          <w:p w14:paraId="134DB351" w14:textId="77777777" w:rsidR="00623130" w:rsidRPr="00036EE3" w:rsidRDefault="00623130" w:rsidP="00E3473B">
            <w:pPr>
              <w:spacing w:before="30" w:after="30"/>
              <w:ind w:left="57"/>
              <w:rPr>
                <w:b/>
                <w:bCs/>
                <w:sz w:val="20"/>
                <w:lang w:val="en-US"/>
              </w:rPr>
            </w:pPr>
            <w:r w:rsidRPr="00036EE3">
              <w:rPr>
                <w:b/>
                <w:bCs/>
                <w:sz w:val="20"/>
                <w:lang w:val="en-US"/>
              </w:rPr>
              <w:t>BO</w:t>
            </w:r>
          </w:p>
        </w:tc>
        <w:tc>
          <w:tcPr>
            <w:tcW w:w="8220" w:type="dxa"/>
          </w:tcPr>
          <w:p w14:paraId="26E4EE76"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bCs/>
                <w:lang w:val="en-US"/>
              </w:rPr>
            </w:pPr>
            <w:r w:rsidRPr="00036EE3">
              <w:rPr>
                <w:b w:val="0"/>
                <w:bCs/>
                <w:lang w:val="en-US"/>
              </w:rPr>
              <w:t>Satellite delivery</w:t>
            </w:r>
          </w:p>
        </w:tc>
      </w:tr>
      <w:tr w:rsidR="00623130" w:rsidRPr="001341EA" w14:paraId="07AF55D7" w14:textId="77777777" w:rsidTr="00E3473B">
        <w:tc>
          <w:tcPr>
            <w:tcW w:w="1140" w:type="dxa"/>
            <w:tcBorders>
              <w:bottom w:val="nil"/>
            </w:tcBorders>
          </w:tcPr>
          <w:p w14:paraId="1C7CBC15" w14:textId="77777777" w:rsidR="00623130" w:rsidRPr="00036EE3" w:rsidRDefault="00623130" w:rsidP="00E3473B">
            <w:pPr>
              <w:spacing w:before="30" w:after="30"/>
              <w:ind w:left="57"/>
              <w:rPr>
                <w:b/>
                <w:bCs/>
                <w:sz w:val="20"/>
                <w:lang w:val="en-US"/>
              </w:rPr>
            </w:pPr>
            <w:r w:rsidRPr="00036EE3">
              <w:rPr>
                <w:b/>
                <w:bCs/>
                <w:sz w:val="20"/>
                <w:lang w:val="en-US"/>
              </w:rPr>
              <w:t>BR</w:t>
            </w:r>
          </w:p>
        </w:tc>
        <w:tc>
          <w:tcPr>
            <w:tcW w:w="8220" w:type="dxa"/>
            <w:tcBorders>
              <w:bottom w:val="nil"/>
            </w:tcBorders>
          </w:tcPr>
          <w:p w14:paraId="784845EC"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036EE3">
              <w:rPr>
                <w:b w:val="0"/>
                <w:lang w:val="en-US"/>
              </w:rPr>
              <w:t>Recording for production, archival and play-out; film for television</w:t>
            </w:r>
          </w:p>
        </w:tc>
      </w:tr>
      <w:tr w:rsidR="00623130" w:rsidRPr="00036EE3" w14:paraId="6A38F282" w14:textId="77777777" w:rsidTr="00E3473B">
        <w:tc>
          <w:tcPr>
            <w:tcW w:w="1140" w:type="dxa"/>
            <w:tcBorders>
              <w:top w:val="nil"/>
              <w:bottom w:val="nil"/>
            </w:tcBorders>
            <w:shd w:val="clear" w:color="auto" w:fill="auto"/>
          </w:tcPr>
          <w:p w14:paraId="6C7CCA2E" w14:textId="77777777" w:rsidR="00623130" w:rsidRPr="007D224F" w:rsidRDefault="00623130" w:rsidP="00E3473B">
            <w:pPr>
              <w:spacing w:before="30" w:after="30"/>
              <w:ind w:left="57"/>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0A6545F1" w14:textId="77777777" w:rsidR="00623130" w:rsidRPr="007D224F"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7D224F">
              <w:rPr>
                <w:b w:val="0"/>
                <w:lang w:val="en-US"/>
              </w:rPr>
              <w:t>Broadcasting service (sound)</w:t>
            </w:r>
          </w:p>
        </w:tc>
      </w:tr>
      <w:tr w:rsidR="00623130" w:rsidRPr="00ED2695" w14:paraId="4F390A58" w14:textId="77777777" w:rsidTr="00E3473B">
        <w:tc>
          <w:tcPr>
            <w:tcW w:w="1140" w:type="dxa"/>
            <w:tcBorders>
              <w:top w:val="nil"/>
              <w:bottom w:val="nil"/>
            </w:tcBorders>
            <w:shd w:val="clear" w:color="auto" w:fill="auto"/>
          </w:tcPr>
          <w:p w14:paraId="25BC5BC4" w14:textId="77777777" w:rsidR="00623130" w:rsidRPr="00ED2695" w:rsidRDefault="00623130" w:rsidP="00E3473B">
            <w:pPr>
              <w:spacing w:before="30" w:after="30"/>
              <w:ind w:left="57"/>
              <w:rPr>
                <w:b/>
                <w:bCs/>
                <w:sz w:val="20"/>
                <w:lang w:val="en-US"/>
              </w:rPr>
            </w:pPr>
            <w:r w:rsidRPr="00ED2695">
              <w:rPr>
                <w:b/>
                <w:bCs/>
                <w:sz w:val="20"/>
                <w:lang w:val="en-US"/>
              </w:rPr>
              <w:t>BT</w:t>
            </w:r>
          </w:p>
        </w:tc>
        <w:tc>
          <w:tcPr>
            <w:tcW w:w="8220" w:type="dxa"/>
            <w:tcBorders>
              <w:top w:val="nil"/>
              <w:bottom w:val="nil"/>
            </w:tcBorders>
            <w:shd w:val="clear" w:color="auto" w:fill="auto"/>
          </w:tcPr>
          <w:p w14:paraId="46192F51" w14:textId="77777777" w:rsidR="00623130" w:rsidRPr="00ED2695"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ED2695">
              <w:rPr>
                <w:b w:val="0"/>
                <w:lang w:val="en-US"/>
              </w:rPr>
              <w:t>Broadcasting service (television)</w:t>
            </w:r>
          </w:p>
        </w:tc>
      </w:tr>
      <w:tr w:rsidR="00623130" w:rsidRPr="007D224F" w14:paraId="0A7EECEA" w14:textId="77777777" w:rsidTr="00E3473B">
        <w:tc>
          <w:tcPr>
            <w:tcW w:w="1140" w:type="dxa"/>
            <w:tcBorders>
              <w:top w:val="nil"/>
              <w:bottom w:val="nil"/>
            </w:tcBorders>
            <w:shd w:val="clear" w:color="auto" w:fill="auto"/>
          </w:tcPr>
          <w:p w14:paraId="5A4EBC97" w14:textId="77777777" w:rsidR="00623130" w:rsidRPr="0041667C" w:rsidRDefault="00623130" w:rsidP="00E3473B">
            <w:pPr>
              <w:spacing w:before="30" w:after="30"/>
              <w:ind w:left="57"/>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19A5D8E8" w14:textId="77777777" w:rsidR="00623130" w:rsidRPr="0041667C"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lang w:val="fr-CH"/>
              </w:rPr>
            </w:pPr>
            <w:proofErr w:type="spellStart"/>
            <w:r w:rsidRPr="0041667C">
              <w:rPr>
                <w:rFonts w:hAnsi="Times New Roman Bold"/>
                <w:lang w:val="fr-CH"/>
              </w:rPr>
              <w:t>Fixed</w:t>
            </w:r>
            <w:proofErr w:type="spellEnd"/>
            <w:r w:rsidRPr="0041667C">
              <w:rPr>
                <w:rFonts w:hAnsi="Times New Roman Bold"/>
                <w:lang w:val="fr-CH"/>
              </w:rPr>
              <w:t xml:space="preserve"> service</w:t>
            </w:r>
          </w:p>
        </w:tc>
      </w:tr>
      <w:tr w:rsidR="00623130" w:rsidRPr="0041667C" w14:paraId="6D8992AE" w14:textId="77777777" w:rsidTr="00E3473B">
        <w:tc>
          <w:tcPr>
            <w:tcW w:w="1140" w:type="dxa"/>
            <w:tcBorders>
              <w:top w:val="nil"/>
              <w:bottom w:val="nil"/>
            </w:tcBorders>
            <w:shd w:val="clear" w:color="auto" w:fill="F3F3F3"/>
          </w:tcPr>
          <w:p w14:paraId="42537C10" w14:textId="77777777" w:rsidR="00623130" w:rsidRPr="0041667C" w:rsidRDefault="00623130" w:rsidP="00E3473B">
            <w:pPr>
              <w:spacing w:before="30" w:after="30"/>
              <w:ind w:left="57"/>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17CB4E5A" w14:textId="77777777" w:rsidR="00623130" w:rsidRPr="0041667C" w:rsidRDefault="00623130" w:rsidP="00E3473B">
            <w:pPr>
              <w:pStyle w:val="Tablehead"/>
              <w:tabs>
                <w:tab w:val="clear" w:pos="1134"/>
                <w:tab w:val="clear" w:pos="2268"/>
                <w:tab w:val="left" w:pos="794"/>
                <w:tab w:val="left" w:pos="1191"/>
                <w:tab w:val="left" w:pos="1588"/>
              </w:tabs>
              <w:spacing w:before="30" w:after="30"/>
              <w:jc w:val="left"/>
              <w:rPr>
                <w:b w:val="0"/>
                <w:bCs/>
                <w:color w:val="000080"/>
                <w:lang w:val="en-US"/>
              </w:rPr>
            </w:pPr>
            <w:r w:rsidRPr="0041667C">
              <w:rPr>
                <w:b w:val="0"/>
                <w:bCs/>
                <w:color w:val="000080"/>
                <w:lang w:val="en-US"/>
              </w:rPr>
              <w:t xml:space="preserve">Mobile, </w:t>
            </w:r>
            <w:proofErr w:type="spellStart"/>
            <w:r w:rsidRPr="0041667C">
              <w:rPr>
                <w:b w:val="0"/>
                <w:bCs/>
                <w:color w:val="000080"/>
                <w:lang w:val="en-US"/>
              </w:rPr>
              <w:t>radiodetermination</w:t>
            </w:r>
            <w:proofErr w:type="spellEnd"/>
            <w:r w:rsidRPr="0041667C">
              <w:rPr>
                <w:b w:val="0"/>
                <w:bCs/>
                <w:color w:val="000080"/>
                <w:lang w:val="en-US"/>
              </w:rPr>
              <w:t>, amateur and related satellite services</w:t>
            </w:r>
          </w:p>
        </w:tc>
      </w:tr>
      <w:tr w:rsidR="00623130" w:rsidRPr="00036EE3" w14:paraId="37BE6C31" w14:textId="77777777" w:rsidTr="00E3473B">
        <w:tc>
          <w:tcPr>
            <w:tcW w:w="1140" w:type="dxa"/>
            <w:tcBorders>
              <w:top w:val="nil"/>
            </w:tcBorders>
          </w:tcPr>
          <w:p w14:paraId="51CD220F" w14:textId="77777777" w:rsidR="00623130" w:rsidRPr="00036EE3" w:rsidRDefault="00623130" w:rsidP="00E3473B">
            <w:pPr>
              <w:spacing w:before="30" w:after="30"/>
              <w:ind w:left="57"/>
              <w:rPr>
                <w:b/>
                <w:bCs/>
                <w:sz w:val="20"/>
                <w:lang w:val="fr-CH"/>
              </w:rPr>
            </w:pPr>
            <w:r w:rsidRPr="00036EE3">
              <w:rPr>
                <w:b/>
                <w:bCs/>
                <w:sz w:val="20"/>
                <w:lang w:val="fr-CH"/>
              </w:rPr>
              <w:t>P</w:t>
            </w:r>
          </w:p>
        </w:tc>
        <w:tc>
          <w:tcPr>
            <w:tcW w:w="8220" w:type="dxa"/>
            <w:tcBorders>
              <w:top w:val="nil"/>
            </w:tcBorders>
          </w:tcPr>
          <w:p w14:paraId="45A0753D" w14:textId="77777777" w:rsidR="00623130" w:rsidRPr="00036EE3" w:rsidRDefault="00623130" w:rsidP="00E3473B">
            <w:pPr>
              <w:spacing w:before="30" w:after="30"/>
              <w:rPr>
                <w:sz w:val="20"/>
                <w:lang w:val="fr-CH"/>
              </w:rPr>
            </w:pPr>
            <w:proofErr w:type="spellStart"/>
            <w:r w:rsidRPr="00036EE3">
              <w:rPr>
                <w:sz w:val="20"/>
                <w:lang w:val="fr-CH"/>
              </w:rPr>
              <w:t>Radiowave</w:t>
            </w:r>
            <w:proofErr w:type="spellEnd"/>
            <w:r w:rsidRPr="00036EE3">
              <w:rPr>
                <w:sz w:val="20"/>
                <w:lang w:val="fr-CH"/>
              </w:rPr>
              <w:t xml:space="preserve"> propagation</w:t>
            </w:r>
          </w:p>
        </w:tc>
      </w:tr>
      <w:tr w:rsidR="00623130" w:rsidRPr="00036EE3" w14:paraId="314B13B5" w14:textId="77777777" w:rsidTr="00E3473B">
        <w:tc>
          <w:tcPr>
            <w:tcW w:w="1140" w:type="dxa"/>
          </w:tcPr>
          <w:p w14:paraId="1F497523" w14:textId="77777777" w:rsidR="00623130" w:rsidRPr="00036EE3" w:rsidRDefault="00623130" w:rsidP="00E3473B">
            <w:pPr>
              <w:spacing w:before="30" w:after="30"/>
              <w:ind w:left="57"/>
              <w:rPr>
                <w:b/>
                <w:bCs/>
                <w:sz w:val="20"/>
                <w:lang w:val="en-US"/>
              </w:rPr>
            </w:pPr>
            <w:r w:rsidRPr="00036EE3">
              <w:rPr>
                <w:b/>
                <w:bCs/>
                <w:sz w:val="20"/>
                <w:lang w:val="en-US"/>
              </w:rPr>
              <w:t>RA</w:t>
            </w:r>
          </w:p>
        </w:tc>
        <w:tc>
          <w:tcPr>
            <w:tcW w:w="8220" w:type="dxa"/>
          </w:tcPr>
          <w:p w14:paraId="601F7151"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adio astronomy</w:t>
            </w:r>
          </w:p>
        </w:tc>
      </w:tr>
      <w:tr w:rsidR="00623130" w:rsidRPr="00036EE3" w14:paraId="3245087A" w14:textId="77777777" w:rsidTr="00E3473B">
        <w:tc>
          <w:tcPr>
            <w:tcW w:w="1140" w:type="dxa"/>
          </w:tcPr>
          <w:p w14:paraId="283FD415" w14:textId="77777777" w:rsidR="00623130" w:rsidRPr="00036EE3" w:rsidRDefault="00623130" w:rsidP="00E3473B">
            <w:pPr>
              <w:spacing w:before="30" w:after="30"/>
              <w:ind w:left="57"/>
              <w:rPr>
                <w:b/>
                <w:bCs/>
                <w:sz w:val="20"/>
                <w:lang w:val="en-US"/>
              </w:rPr>
            </w:pPr>
            <w:r w:rsidRPr="00036EE3">
              <w:rPr>
                <w:b/>
                <w:bCs/>
                <w:sz w:val="20"/>
                <w:lang w:val="en-US"/>
              </w:rPr>
              <w:t>RS</w:t>
            </w:r>
          </w:p>
        </w:tc>
        <w:tc>
          <w:tcPr>
            <w:tcW w:w="8220" w:type="dxa"/>
          </w:tcPr>
          <w:p w14:paraId="33B7EE7D"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emote sensing systems</w:t>
            </w:r>
          </w:p>
        </w:tc>
      </w:tr>
      <w:tr w:rsidR="00623130" w:rsidRPr="00036EE3" w14:paraId="0E08DC5A" w14:textId="77777777" w:rsidTr="00E3473B">
        <w:tc>
          <w:tcPr>
            <w:tcW w:w="1140" w:type="dxa"/>
          </w:tcPr>
          <w:p w14:paraId="1D630CB6" w14:textId="77777777" w:rsidR="00623130" w:rsidRPr="00036EE3" w:rsidRDefault="00623130" w:rsidP="00E3473B">
            <w:pPr>
              <w:spacing w:before="30" w:after="30"/>
              <w:ind w:left="57"/>
              <w:rPr>
                <w:b/>
                <w:bCs/>
                <w:sz w:val="20"/>
                <w:lang w:val="en-US"/>
              </w:rPr>
            </w:pPr>
            <w:r w:rsidRPr="00036EE3">
              <w:rPr>
                <w:b/>
                <w:bCs/>
                <w:sz w:val="20"/>
                <w:lang w:val="en-US"/>
              </w:rPr>
              <w:t>S</w:t>
            </w:r>
          </w:p>
        </w:tc>
        <w:tc>
          <w:tcPr>
            <w:tcW w:w="8220" w:type="dxa"/>
          </w:tcPr>
          <w:p w14:paraId="7BEB542A" w14:textId="77777777" w:rsidR="00623130" w:rsidRPr="00036EE3" w:rsidRDefault="00623130" w:rsidP="00E3473B">
            <w:pPr>
              <w:spacing w:before="30" w:after="30"/>
              <w:rPr>
                <w:sz w:val="20"/>
                <w:lang w:val="en-US"/>
              </w:rPr>
            </w:pPr>
            <w:r w:rsidRPr="00036EE3">
              <w:rPr>
                <w:sz w:val="20"/>
                <w:lang w:val="en-US"/>
              </w:rPr>
              <w:t>Fixed-satellite service</w:t>
            </w:r>
          </w:p>
        </w:tc>
      </w:tr>
      <w:tr w:rsidR="00623130" w:rsidRPr="00036EE3" w14:paraId="2A3BC5AC" w14:textId="77777777" w:rsidTr="00E3473B">
        <w:tc>
          <w:tcPr>
            <w:tcW w:w="1140" w:type="dxa"/>
          </w:tcPr>
          <w:p w14:paraId="04FA1D60" w14:textId="77777777" w:rsidR="00623130" w:rsidRPr="00036EE3" w:rsidRDefault="00623130" w:rsidP="00E3473B">
            <w:pPr>
              <w:spacing w:before="30" w:after="30"/>
              <w:ind w:left="57"/>
              <w:rPr>
                <w:b/>
                <w:bCs/>
                <w:sz w:val="20"/>
                <w:lang w:val="en-US"/>
              </w:rPr>
            </w:pPr>
            <w:r w:rsidRPr="00036EE3">
              <w:rPr>
                <w:b/>
                <w:bCs/>
                <w:sz w:val="20"/>
                <w:lang w:val="en-US"/>
              </w:rPr>
              <w:t>SA</w:t>
            </w:r>
          </w:p>
        </w:tc>
        <w:tc>
          <w:tcPr>
            <w:tcW w:w="8220" w:type="dxa"/>
          </w:tcPr>
          <w:p w14:paraId="0A459397" w14:textId="77777777" w:rsidR="00623130" w:rsidRPr="00036EE3" w:rsidRDefault="00623130" w:rsidP="00E3473B">
            <w:pPr>
              <w:spacing w:before="30" w:after="30"/>
              <w:rPr>
                <w:sz w:val="20"/>
                <w:lang w:val="en-US"/>
              </w:rPr>
            </w:pPr>
            <w:r w:rsidRPr="00036EE3">
              <w:rPr>
                <w:sz w:val="20"/>
                <w:lang w:val="en-US"/>
              </w:rPr>
              <w:t>Space applications and meteorology</w:t>
            </w:r>
          </w:p>
        </w:tc>
      </w:tr>
      <w:tr w:rsidR="00623130" w:rsidRPr="001341EA" w14:paraId="7DE4883D" w14:textId="77777777" w:rsidTr="00E3473B">
        <w:tc>
          <w:tcPr>
            <w:tcW w:w="1140" w:type="dxa"/>
            <w:tcBorders>
              <w:bottom w:val="nil"/>
            </w:tcBorders>
          </w:tcPr>
          <w:p w14:paraId="521B2BB4" w14:textId="77777777" w:rsidR="00623130" w:rsidRPr="00036EE3" w:rsidRDefault="00623130" w:rsidP="00E3473B">
            <w:pPr>
              <w:spacing w:before="30" w:after="30"/>
              <w:ind w:left="57"/>
              <w:rPr>
                <w:b/>
                <w:bCs/>
                <w:sz w:val="20"/>
                <w:lang w:val="en-US"/>
              </w:rPr>
            </w:pPr>
            <w:r w:rsidRPr="00036EE3">
              <w:rPr>
                <w:b/>
                <w:bCs/>
                <w:sz w:val="20"/>
                <w:lang w:val="en-US"/>
              </w:rPr>
              <w:t>SF</w:t>
            </w:r>
          </w:p>
        </w:tc>
        <w:tc>
          <w:tcPr>
            <w:tcW w:w="8220" w:type="dxa"/>
            <w:tcBorders>
              <w:bottom w:val="nil"/>
            </w:tcBorders>
          </w:tcPr>
          <w:p w14:paraId="77687885" w14:textId="77777777" w:rsidR="00623130" w:rsidRPr="00036EE3" w:rsidRDefault="00623130" w:rsidP="00E3473B">
            <w:pPr>
              <w:spacing w:before="30" w:after="30"/>
              <w:rPr>
                <w:sz w:val="20"/>
                <w:lang w:val="en-US"/>
              </w:rPr>
            </w:pPr>
            <w:r w:rsidRPr="00036EE3">
              <w:rPr>
                <w:sz w:val="20"/>
                <w:lang w:val="en-US"/>
              </w:rPr>
              <w:t>Frequency sharing and coordination between fixed-satellite and fixed service systems</w:t>
            </w:r>
          </w:p>
        </w:tc>
      </w:tr>
      <w:tr w:rsidR="00623130" w:rsidRPr="00036EE3" w14:paraId="18C5AC84" w14:textId="77777777" w:rsidTr="00E3473B">
        <w:tc>
          <w:tcPr>
            <w:tcW w:w="1140" w:type="dxa"/>
            <w:tcBorders>
              <w:top w:val="nil"/>
              <w:bottom w:val="nil"/>
            </w:tcBorders>
            <w:shd w:val="clear" w:color="auto" w:fill="auto"/>
          </w:tcPr>
          <w:p w14:paraId="434B8B2A" w14:textId="77777777" w:rsidR="00623130" w:rsidRPr="000A4386" w:rsidRDefault="00623130" w:rsidP="00E3473B">
            <w:pPr>
              <w:spacing w:before="30" w:after="30"/>
              <w:ind w:left="57"/>
              <w:rPr>
                <w:b/>
                <w:bCs/>
                <w:sz w:val="20"/>
                <w:lang w:val="en-US"/>
              </w:rPr>
            </w:pPr>
            <w:r w:rsidRPr="000A4386">
              <w:rPr>
                <w:b/>
                <w:bCs/>
                <w:sz w:val="20"/>
                <w:lang w:val="en-US"/>
              </w:rPr>
              <w:t>SM</w:t>
            </w:r>
          </w:p>
        </w:tc>
        <w:tc>
          <w:tcPr>
            <w:tcW w:w="8220" w:type="dxa"/>
            <w:tcBorders>
              <w:top w:val="nil"/>
              <w:bottom w:val="nil"/>
            </w:tcBorders>
            <w:shd w:val="clear" w:color="auto" w:fill="auto"/>
          </w:tcPr>
          <w:p w14:paraId="44269F9A" w14:textId="77777777" w:rsidR="00623130" w:rsidRPr="000A4386" w:rsidRDefault="00623130" w:rsidP="00E3473B">
            <w:pPr>
              <w:spacing w:before="30" w:after="30"/>
              <w:rPr>
                <w:sz w:val="20"/>
                <w:lang w:val="en-US"/>
              </w:rPr>
            </w:pPr>
            <w:r w:rsidRPr="000A4386">
              <w:rPr>
                <w:sz w:val="20"/>
                <w:lang w:val="en-US"/>
              </w:rPr>
              <w:t>Spectrum management</w:t>
            </w:r>
          </w:p>
        </w:tc>
      </w:tr>
      <w:tr w:rsidR="00623130" w:rsidRPr="00036EE3" w14:paraId="29D3DBF8" w14:textId="77777777" w:rsidTr="00E3473B">
        <w:tc>
          <w:tcPr>
            <w:tcW w:w="1140" w:type="dxa"/>
            <w:tcBorders>
              <w:top w:val="nil"/>
            </w:tcBorders>
          </w:tcPr>
          <w:p w14:paraId="7278080F" w14:textId="77777777" w:rsidR="00623130" w:rsidRPr="00036EE3" w:rsidRDefault="00623130" w:rsidP="00E3473B">
            <w:pPr>
              <w:spacing w:before="30" w:after="30"/>
              <w:ind w:left="57"/>
              <w:rPr>
                <w:b/>
                <w:bCs/>
                <w:sz w:val="20"/>
                <w:lang w:val="en-US"/>
              </w:rPr>
            </w:pPr>
            <w:r w:rsidRPr="00036EE3">
              <w:rPr>
                <w:b/>
                <w:bCs/>
                <w:sz w:val="20"/>
                <w:lang w:val="en-US"/>
              </w:rPr>
              <w:t>SNG</w:t>
            </w:r>
          </w:p>
        </w:tc>
        <w:tc>
          <w:tcPr>
            <w:tcW w:w="8220" w:type="dxa"/>
            <w:tcBorders>
              <w:top w:val="nil"/>
            </w:tcBorders>
          </w:tcPr>
          <w:p w14:paraId="01DA2BED" w14:textId="77777777" w:rsidR="00623130" w:rsidRPr="00036EE3" w:rsidRDefault="00623130" w:rsidP="00E3473B">
            <w:pPr>
              <w:spacing w:before="30" w:after="30"/>
              <w:rPr>
                <w:sz w:val="20"/>
                <w:lang w:val="en-US"/>
              </w:rPr>
            </w:pPr>
            <w:r w:rsidRPr="00036EE3">
              <w:rPr>
                <w:sz w:val="20"/>
                <w:lang w:val="en-US"/>
              </w:rPr>
              <w:t>Satellite news gathering</w:t>
            </w:r>
          </w:p>
        </w:tc>
      </w:tr>
      <w:tr w:rsidR="00623130" w:rsidRPr="001341EA" w14:paraId="57054B5E" w14:textId="77777777" w:rsidTr="00E3473B">
        <w:tc>
          <w:tcPr>
            <w:tcW w:w="1140" w:type="dxa"/>
          </w:tcPr>
          <w:p w14:paraId="3FAA8DC4" w14:textId="77777777" w:rsidR="00623130" w:rsidRPr="00036EE3" w:rsidRDefault="00623130" w:rsidP="00E3473B">
            <w:pPr>
              <w:spacing w:before="30" w:after="30"/>
              <w:ind w:left="57"/>
              <w:rPr>
                <w:b/>
                <w:bCs/>
                <w:sz w:val="20"/>
                <w:lang w:val="en-US"/>
              </w:rPr>
            </w:pPr>
            <w:r w:rsidRPr="00036EE3">
              <w:rPr>
                <w:b/>
                <w:bCs/>
                <w:sz w:val="20"/>
                <w:lang w:val="en-US"/>
              </w:rPr>
              <w:t>TF</w:t>
            </w:r>
          </w:p>
        </w:tc>
        <w:tc>
          <w:tcPr>
            <w:tcW w:w="8220" w:type="dxa"/>
          </w:tcPr>
          <w:p w14:paraId="0D0D6C6D" w14:textId="77777777" w:rsidR="00623130" w:rsidRPr="00036EE3" w:rsidRDefault="00623130" w:rsidP="00E3473B">
            <w:pPr>
              <w:spacing w:before="30" w:after="30"/>
              <w:rPr>
                <w:sz w:val="20"/>
                <w:lang w:val="en-US"/>
              </w:rPr>
            </w:pPr>
            <w:r w:rsidRPr="00036EE3">
              <w:rPr>
                <w:sz w:val="20"/>
                <w:lang w:val="en-US"/>
              </w:rPr>
              <w:t>Time signals and frequency standards emissions</w:t>
            </w:r>
          </w:p>
        </w:tc>
      </w:tr>
      <w:tr w:rsidR="00623130" w:rsidRPr="00036EE3" w14:paraId="0EF1BE02" w14:textId="77777777" w:rsidTr="00E3473B">
        <w:tc>
          <w:tcPr>
            <w:tcW w:w="1140" w:type="dxa"/>
          </w:tcPr>
          <w:p w14:paraId="012930B7" w14:textId="77777777" w:rsidR="00623130" w:rsidRPr="00036EE3" w:rsidRDefault="00623130" w:rsidP="00E3473B">
            <w:pPr>
              <w:spacing w:before="30" w:after="30"/>
              <w:ind w:left="57"/>
              <w:rPr>
                <w:b/>
                <w:bCs/>
                <w:sz w:val="20"/>
                <w:lang w:val="en-US"/>
              </w:rPr>
            </w:pPr>
            <w:r w:rsidRPr="00036EE3">
              <w:rPr>
                <w:b/>
                <w:bCs/>
                <w:sz w:val="20"/>
                <w:lang w:val="en-US"/>
              </w:rPr>
              <w:t>V</w:t>
            </w:r>
          </w:p>
        </w:tc>
        <w:tc>
          <w:tcPr>
            <w:tcW w:w="8220" w:type="dxa"/>
          </w:tcPr>
          <w:p w14:paraId="243E8E9C" w14:textId="77777777" w:rsidR="00623130" w:rsidRPr="00036EE3" w:rsidRDefault="00623130" w:rsidP="00E3473B">
            <w:pPr>
              <w:spacing w:before="30" w:after="180"/>
              <w:rPr>
                <w:sz w:val="20"/>
                <w:lang w:val="en-US"/>
              </w:rPr>
            </w:pPr>
            <w:r w:rsidRPr="00036EE3">
              <w:rPr>
                <w:sz w:val="20"/>
                <w:lang w:val="en-US"/>
              </w:rPr>
              <w:t>Vocabulary and related subjects</w:t>
            </w:r>
          </w:p>
        </w:tc>
      </w:tr>
    </w:tbl>
    <w:p w14:paraId="6B130EB4" w14:textId="77777777" w:rsidR="00623130" w:rsidRPr="00036EE3" w:rsidRDefault="00623130" w:rsidP="00E3473B">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23130" w14:paraId="7C5CC254" w14:textId="77777777" w:rsidTr="00E3473B">
        <w:tc>
          <w:tcPr>
            <w:tcW w:w="720" w:type="dxa"/>
          </w:tcPr>
          <w:p w14:paraId="55280BE2" w14:textId="77777777" w:rsidR="00623130" w:rsidRDefault="00623130" w:rsidP="00E3473B">
            <w:pPr>
              <w:jc w:val="center"/>
              <w:rPr>
                <w:sz w:val="22"/>
                <w:lang w:val="en-US"/>
              </w:rPr>
            </w:pPr>
          </w:p>
        </w:tc>
      </w:tr>
    </w:tbl>
    <w:p w14:paraId="0D97F992" w14:textId="77777777" w:rsidR="00623130" w:rsidRPr="00036EE3" w:rsidRDefault="00623130" w:rsidP="00E3473B">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23130" w:rsidRPr="001341EA" w14:paraId="3CE174DF" w14:textId="77777777" w:rsidTr="00E3473B">
        <w:tc>
          <w:tcPr>
            <w:tcW w:w="9360" w:type="dxa"/>
          </w:tcPr>
          <w:p w14:paraId="1A4DFCA1" w14:textId="77777777" w:rsidR="00623130" w:rsidRPr="002F5199" w:rsidRDefault="00623130" w:rsidP="00E3473B">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304D5452" w14:textId="77777777" w:rsidR="00623130" w:rsidRDefault="00623130" w:rsidP="00E3473B">
      <w:pPr>
        <w:spacing w:before="0"/>
        <w:jc w:val="center"/>
        <w:rPr>
          <w:sz w:val="22"/>
          <w:lang w:val="en-US"/>
        </w:rPr>
      </w:pPr>
    </w:p>
    <w:p w14:paraId="21A8A84E" w14:textId="77777777" w:rsidR="00623130" w:rsidRDefault="00623130" w:rsidP="00E3473B">
      <w:pPr>
        <w:spacing w:before="0"/>
        <w:jc w:val="center"/>
        <w:rPr>
          <w:sz w:val="22"/>
          <w:lang w:val="en-US"/>
        </w:rPr>
      </w:pPr>
    </w:p>
    <w:p w14:paraId="5E4D7BFF" w14:textId="77777777" w:rsidR="00623130" w:rsidRPr="002F5199" w:rsidRDefault="00623130" w:rsidP="00E3473B">
      <w:pPr>
        <w:spacing w:before="0"/>
        <w:jc w:val="right"/>
        <w:rPr>
          <w:i/>
          <w:iCs/>
          <w:sz w:val="20"/>
          <w:lang w:val="en-US"/>
        </w:rPr>
      </w:pPr>
      <w:r w:rsidRPr="002F5199">
        <w:rPr>
          <w:i/>
          <w:iCs/>
          <w:sz w:val="20"/>
          <w:lang w:val="en-US"/>
        </w:rPr>
        <w:t>Electronic Publication</w:t>
      </w:r>
    </w:p>
    <w:p w14:paraId="5D9AC04C" w14:textId="77777777" w:rsidR="00623130" w:rsidRPr="002F5199" w:rsidRDefault="00623130" w:rsidP="00E3473B">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14D01B93" w14:textId="77777777" w:rsidR="00623130" w:rsidRDefault="00623130" w:rsidP="00E3473B">
      <w:pPr>
        <w:jc w:val="center"/>
        <w:rPr>
          <w:sz w:val="22"/>
          <w:lang w:val="en-US"/>
        </w:rPr>
      </w:pPr>
    </w:p>
    <w:p w14:paraId="0EBE8277" w14:textId="77777777" w:rsidR="00623130" w:rsidRPr="00470E28" w:rsidRDefault="00623130" w:rsidP="00E3473B">
      <w:pPr>
        <w:jc w:val="center"/>
        <w:rPr>
          <w:sz w:val="20"/>
          <w:lang w:val="en-US"/>
        </w:rPr>
      </w:pPr>
      <w:r w:rsidRPr="00470E28">
        <w:rPr>
          <w:sz w:val="20"/>
          <w:lang w:val="en-US"/>
        </w:rPr>
        <w:sym w:font="Symbol" w:char="F0E3"/>
      </w:r>
      <w:r w:rsidRPr="00470E28">
        <w:rPr>
          <w:sz w:val="20"/>
          <w:lang w:val="en-US"/>
        </w:rPr>
        <w:t xml:space="preserve"> ITU </w:t>
      </w:r>
      <w:bookmarkStart w:id="12" w:name="iiannee"/>
      <w:bookmarkEnd w:id="12"/>
      <w:r w:rsidRPr="00470E28">
        <w:rPr>
          <w:sz w:val="20"/>
          <w:lang w:val="en-US"/>
        </w:rPr>
        <w:t>20</w:t>
      </w:r>
      <w:r>
        <w:rPr>
          <w:sz w:val="20"/>
          <w:lang w:val="en-US"/>
        </w:rPr>
        <w:t>14</w:t>
      </w:r>
    </w:p>
    <w:p w14:paraId="3D9FBB37" w14:textId="77777777" w:rsidR="00623130" w:rsidRPr="00470E28" w:rsidRDefault="00623130" w:rsidP="00E3473B">
      <w:pPr>
        <w:rPr>
          <w:sz w:val="18"/>
          <w:szCs w:val="18"/>
          <w:lang w:val="en-US"/>
        </w:rPr>
      </w:pPr>
      <w:r w:rsidRPr="00470E28">
        <w:rPr>
          <w:sz w:val="18"/>
          <w:szCs w:val="18"/>
          <w:lang w:val="en-US"/>
        </w:rPr>
        <w:lastRenderedPageBreak/>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33DDF85C" w14:textId="77777777" w:rsidR="00623130" w:rsidRDefault="00623130" w:rsidP="00E3473B">
      <w:pPr>
        <w:spacing w:before="160"/>
        <w:rPr>
          <w:i/>
          <w:sz w:val="20"/>
          <w:lang w:val="en-US"/>
        </w:rPr>
        <w:sectPr w:rsidR="00623130" w:rsidSect="00E3473B">
          <w:headerReference w:type="even" r:id="rId19"/>
          <w:headerReference w:type="default" r:id="rId20"/>
          <w:pgSz w:w="11907" w:h="16834" w:code="9"/>
          <w:pgMar w:top="1418" w:right="1134" w:bottom="1134" w:left="1134" w:header="720" w:footer="482" w:gutter="0"/>
          <w:paperSrc w:first="15" w:other="15"/>
          <w:pgNumType w:fmt="lowerRoman" w:start="2"/>
          <w:cols w:space="720"/>
        </w:sectPr>
      </w:pPr>
    </w:p>
    <w:p w14:paraId="658DB0EB" w14:textId="77777777" w:rsidR="00623130" w:rsidRPr="009B58C8" w:rsidRDefault="00623130" w:rsidP="00E3473B">
      <w:pPr>
        <w:pStyle w:val="RecNo"/>
        <w:spacing w:before="0"/>
        <w:rPr>
          <w:lang w:val="en-US"/>
        </w:rPr>
      </w:pPr>
      <w:bookmarkStart w:id="13" w:name="irecnoe"/>
      <w:bookmarkEnd w:id="13"/>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07C91CDD" w14:textId="77777777" w:rsidR="00623130" w:rsidRDefault="00623130" w:rsidP="00E3473B">
      <w:pPr>
        <w:pStyle w:val="Rectitle"/>
      </w:pPr>
      <w:r w:rsidRPr="00A10219">
        <w:t xml:space="preserve">Characteristics of broadband radio </w:t>
      </w:r>
      <w:r w:rsidRPr="009B58C8">
        <w:t>local</w:t>
      </w:r>
      <w:r w:rsidRPr="00A10219">
        <w:t xml:space="preserve"> area networks</w:t>
      </w:r>
    </w:p>
    <w:p w14:paraId="4964F691" w14:textId="77777777" w:rsidR="00623130" w:rsidRPr="00A10219" w:rsidRDefault="00623130" w:rsidP="00E3473B">
      <w:pPr>
        <w:pStyle w:val="Recref"/>
        <w:spacing w:before="240"/>
      </w:pPr>
      <w:r w:rsidRPr="00A10219">
        <w:t>(Questions ITU-R 212/5 and ITU-R 238/5)</w:t>
      </w:r>
    </w:p>
    <w:p w14:paraId="4153FFED" w14:textId="77777777" w:rsidR="00623130" w:rsidRPr="00A10219" w:rsidRDefault="00623130" w:rsidP="00E3473B">
      <w:pPr>
        <w:pStyle w:val="Recdate"/>
      </w:pPr>
      <w:r w:rsidRPr="00A10219">
        <w:t>(2000-2002-2003-2008-2010</w:t>
      </w:r>
      <w:r>
        <w:t>-2014</w:t>
      </w:r>
      <w:r w:rsidRPr="00A10219">
        <w:t>)</w:t>
      </w:r>
    </w:p>
    <w:p w14:paraId="4E8E0C7A" w14:textId="77777777" w:rsidR="00623130" w:rsidRPr="00A10219" w:rsidRDefault="00623130" w:rsidP="00E3473B">
      <w:pPr>
        <w:pStyle w:val="HeadingSum"/>
        <w:rPr>
          <w:lang w:val="en-GB"/>
        </w:rPr>
      </w:pPr>
      <w:r w:rsidRPr="00A10219">
        <w:rPr>
          <w:lang w:val="en-GB"/>
        </w:rPr>
        <w:t>Scope</w:t>
      </w:r>
    </w:p>
    <w:p w14:paraId="3A8174F2" w14:textId="77777777" w:rsidR="00623130" w:rsidRPr="00A10219" w:rsidRDefault="00623130" w:rsidP="00E3473B">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13702C7A" w14:textId="77777777" w:rsidR="00623130" w:rsidRPr="00A10219" w:rsidRDefault="00623130" w:rsidP="00E3473B">
      <w:pPr>
        <w:pStyle w:val="Normalaftertitle"/>
      </w:pPr>
      <w:r w:rsidRPr="00A10219">
        <w:t xml:space="preserve">The ITU </w:t>
      </w:r>
      <w:proofErr w:type="spellStart"/>
      <w:r w:rsidRPr="00A10219">
        <w:t>Radiocommunication</w:t>
      </w:r>
      <w:proofErr w:type="spellEnd"/>
      <w:r w:rsidRPr="00A10219">
        <w:t xml:space="preserve"> Assembly,</w:t>
      </w:r>
    </w:p>
    <w:p w14:paraId="5166FF83" w14:textId="77777777" w:rsidR="00623130" w:rsidRPr="00A10219" w:rsidRDefault="00623130" w:rsidP="00E3473B">
      <w:pPr>
        <w:pStyle w:val="Call"/>
      </w:pPr>
      <w:r w:rsidRPr="00A10219">
        <w:t>considering</w:t>
      </w:r>
    </w:p>
    <w:p w14:paraId="77653175" w14:textId="77777777" w:rsidR="00623130" w:rsidRPr="00A10219" w:rsidRDefault="00623130" w:rsidP="00E3473B">
      <w:r w:rsidRPr="00606DB7">
        <w:rPr>
          <w:i/>
          <w:iCs/>
        </w:rPr>
        <w:t>a)</w:t>
      </w:r>
      <w:r w:rsidRPr="00A10219">
        <w:tab/>
        <w:t>that broadband radio local area networks (RLANs) are widely used for fixed, semi</w:t>
      </w:r>
      <w:r w:rsidRPr="00A10219">
        <w:noBreakHyphen/>
        <w:t>fixed (transportable) and portable computer equipment for a variety of broadband applications;</w:t>
      </w:r>
    </w:p>
    <w:p w14:paraId="002752CA" w14:textId="77777777" w:rsidR="00623130" w:rsidRPr="00A10219" w:rsidRDefault="00623130" w:rsidP="00E3473B">
      <w:r w:rsidRPr="00606DB7">
        <w:rPr>
          <w:i/>
          <w:iCs/>
        </w:rPr>
        <w:t>b)</w:t>
      </w:r>
      <w:r w:rsidRPr="00A10219">
        <w:tab/>
        <w:t>that broadband RLANs are used for fixed, nomadic and mobile wireless access applications;</w:t>
      </w:r>
    </w:p>
    <w:p w14:paraId="7F9FB777" w14:textId="77777777" w:rsidR="00623130" w:rsidRPr="00A10219" w:rsidRDefault="00623130" w:rsidP="00E3473B">
      <w:r w:rsidRPr="00606DB7">
        <w:rPr>
          <w:i/>
          <w:iCs/>
        </w:rPr>
        <w:t>c)</w:t>
      </w:r>
      <w:r w:rsidRPr="00A10219">
        <w:rPr>
          <w:i/>
        </w:rPr>
        <w:tab/>
      </w:r>
      <w:r w:rsidRPr="00A10219">
        <w:t>that broadband RLAN standards currently being developed are compatible with current wired LAN standards;</w:t>
      </w:r>
    </w:p>
    <w:p w14:paraId="2D4E5741" w14:textId="77777777" w:rsidR="00623130" w:rsidRPr="00A10219" w:rsidRDefault="00623130" w:rsidP="00E3473B">
      <w:r w:rsidRPr="00606DB7">
        <w:rPr>
          <w:i/>
          <w:iCs/>
        </w:rPr>
        <w:t>d)</w:t>
      </w:r>
      <w:r w:rsidRPr="00A10219">
        <w:tab/>
        <w:t>that it is desirable to establish guidelines for broadband RLANs in various frequency bands;</w:t>
      </w:r>
    </w:p>
    <w:p w14:paraId="3176269D" w14:textId="77777777" w:rsidR="00623130" w:rsidRPr="00A10219" w:rsidRDefault="00623130" w:rsidP="00E3473B">
      <w:r w:rsidRPr="00606DB7">
        <w:rPr>
          <w:i/>
          <w:iCs/>
        </w:rPr>
        <w:t>e)</w:t>
      </w:r>
      <w:r w:rsidRPr="00A10219">
        <w:tab/>
        <w:t>that broadband RLANs should be implemented with careful consideration to compatibility with other radio applications,</w:t>
      </w:r>
    </w:p>
    <w:p w14:paraId="1CB43240" w14:textId="77777777" w:rsidR="00623130" w:rsidRPr="00A10219" w:rsidRDefault="00623130" w:rsidP="00E3473B">
      <w:pPr>
        <w:pStyle w:val="Call"/>
      </w:pPr>
      <w:r w:rsidRPr="00A10219">
        <w:t>noting</w:t>
      </w:r>
    </w:p>
    <w:p w14:paraId="47F8733A" w14:textId="77777777" w:rsidR="00623130" w:rsidRPr="00A10219" w:rsidRDefault="00623130" w:rsidP="00E3473B">
      <w:r w:rsidRPr="00606DB7">
        <w:rPr>
          <w:i/>
          <w:iCs/>
        </w:rPr>
        <w:t>a)</w:t>
      </w:r>
      <w:r w:rsidRPr="00A10219">
        <w:tab/>
        <w:t>that Report ITU-R F.2086 provides technical and operational characteristics and applications of broadband wireless access systems (WAS) in the fixed service;</w:t>
      </w:r>
    </w:p>
    <w:p w14:paraId="216957D5" w14:textId="77777777" w:rsidR="00623130" w:rsidRPr="00A10219" w:rsidRDefault="00623130" w:rsidP="00E3473B">
      <w:r w:rsidRPr="00606DB7">
        <w:rPr>
          <w:i/>
          <w:iCs/>
        </w:rPr>
        <w:t>b)</w:t>
      </w:r>
      <w:r w:rsidRPr="00A10219">
        <w:tab/>
        <w:t>that other information on broadband WAS, including RLANs, is contained in Recommendations ITU-R F.1763, ITU-R M.1652, ITU-R M.1739 and ITU-R M.1801,</w:t>
      </w:r>
    </w:p>
    <w:p w14:paraId="615B3F19" w14:textId="77777777" w:rsidR="00623130" w:rsidRPr="00A10219" w:rsidRDefault="00623130" w:rsidP="00E3473B">
      <w:pPr>
        <w:pStyle w:val="Call"/>
      </w:pPr>
      <w:r w:rsidRPr="00A10219">
        <w:t>recommends</w:t>
      </w:r>
    </w:p>
    <w:p w14:paraId="04908F2E" w14:textId="77777777" w:rsidR="00623130" w:rsidRPr="00A10219" w:rsidRDefault="00623130" w:rsidP="00E3473B">
      <w:r w:rsidRPr="0072266A">
        <w:rPr>
          <w:b/>
          <w:bCs/>
        </w:rPr>
        <w:t>1</w:t>
      </w:r>
      <w:r w:rsidRPr="00A10219">
        <w:tab/>
        <w:t>that the broadband RLAN standards in Table 2 should be used (see also Notes 1, 2 and 3);</w:t>
      </w:r>
    </w:p>
    <w:p w14:paraId="38D19D2C" w14:textId="77777777" w:rsidR="00623130" w:rsidRPr="00A10219" w:rsidRDefault="00623130" w:rsidP="00E3473B">
      <w:r w:rsidRPr="0072266A">
        <w:rPr>
          <w:b/>
          <w:bCs/>
        </w:rPr>
        <w:t>2</w:t>
      </w:r>
      <w:r w:rsidRPr="00A10219">
        <w:tab/>
        <w:t>that Annex 2 should be used for general information on RLANs, including their basic characteristics;</w:t>
      </w:r>
    </w:p>
    <w:p w14:paraId="5C876312" w14:textId="77777777" w:rsidR="00623130" w:rsidRPr="00A10219" w:rsidRDefault="00623130" w:rsidP="00E3473B">
      <w:pPr>
        <w:ind w:left="1134" w:hanging="1134"/>
        <w:rPr>
          <w:b/>
          <w:bCs/>
        </w:rPr>
      </w:pPr>
      <w:r w:rsidRPr="0072266A">
        <w:rPr>
          <w:b/>
          <w:bCs/>
        </w:rPr>
        <w:t>3</w:t>
      </w:r>
      <w:r w:rsidRPr="00A10219">
        <w:tab/>
        <w:t>that the following Notes should be regarded as part of this Recommendation.</w:t>
      </w:r>
    </w:p>
    <w:p w14:paraId="50F08B52" w14:textId="77777777" w:rsidR="00623130" w:rsidRPr="00A10219" w:rsidRDefault="00623130" w:rsidP="00E3473B">
      <w:pPr>
        <w:spacing w:before="240"/>
      </w:pPr>
      <w:r w:rsidRPr="00A10219">
        <w:t>NOTE 1 – Acronyms and terminology used in this Recommendation are given in Table 1.</w:t>
      </w:r>
    </w:p>
    <w:p w14:paraId="371DA434" w14:textId="77777777" w:rsidR="00623130" w:rsidRPr="00A10219" w:rsidRDefault="00623130" w:rsidP="00E3473B">
      <w:r w:rsidRPr="00A10219">
        <w:t>NOTE 2 – Annex 1 provides detailed information on how to obtain complete standards described in Table</w:t>
      </w:r>
      <w:r>
        <w:t> </w:t>
      </w:r>
      <w:r w:rsidRPr="00A10219">
        <w:t>2.</w:t>
      </w:r>
    </w:p>
    <w:p w14:paraId="07312973" w14:textId="77777777" w:rsidR="00623130" w:rsidRPr="00A10219" w:rsidRDefault="00623130" w:rsidP="00E3473B">
      <w:pPr>
        <w:rPr>
          <w:lang w:eastAsia="ko-KR"/>
        </w:rPr>
      </w:pPr>
      <w:r w:rsidRPr="00A10219">
        <w:rPr>
          <w:lang w:eastAsia="ko-KR"/>
        </w:rPr>
        <w:t>NOTE 3 – This Recommendation does not exclude the implementation of other RLAN systems.</w:t>
      </w:r>
    </w:p>
    <w:p w14:paraId="040FC9FE" w14:textId="77777777" w:rsidR="00623130" w:rsidRPr="00A10219" w:rsidRDefault="00623130" w:rsidP="00E3473B">
      <w:pPr>
        <w:pStyle w:val="TableNo"/>
      </w:pPr>
      <w:r w:rsidRPr="00A10219">
        <w:lastRenderedPageBreak/>
        <w:t>TABLE 1</w:t>
      </w:r>
    </w:p>
    <w:p w14:paraId="6CC4C500" w14:textId="77777777" w:rsidR="00623130" w:rsidRPr="00A10219" w:rsidRDefault="00623130" w:rsidP="00E3473B">
      <w:pPr>
        <w:pStyle w:val="Tabletitle"/>
      </w:pPr>
      <w:r w:rsidRPr="00A10219">
        <w:t>Acronyms and terms used in this Recommendation</w:t>
      </w:r>
    </w:p>
    <w:p w14:paraId="53C685E3" w14:textId="77777777" w:rsidR="00623130" w:rsidRPr="00A9145C" w:rsidRDefault="00623130" w:rsidP="00E3473B">
      <w:pPr>
        <w:pStyle w:val="Blanc"/>
      </w:pPr>
    </w:p>
    <w:p w14:paraId="020B3D18" w14:textId="77777777" w:rsidR="00623130" w:rsidRPr="00A10219" w:rsidRDefault="00623130" w:rsidP="00E3473B">
      <w:pPr>
        <w:pStyle w:val="enumlev1"/>
        <w:tabs>
          <w:tab w:val="left" w:pos="2126"/>
        </w:tabs>
        <w:spacing w:before="50"/>
        <w:ind w:left="2126" w:hanging="2126"/>
      </w:pPr>
      <w:r w:rsidRPr="00A10219">
        <w:t>Access method</w:t>
      </w:r>
      <w:r w:rsidRPr="00A10219">
        <w:tab/>
        <w:t>Scheme used to provide multiple access to a channel</w:t>
      </w:r>
    </w:p>
    <w:p w14:paraId="04337D37" w14:textId="77777777" w:rsidR="00623130" w:rsidRPr="00A10219" w:rsidRDefault="00623130" w:rsidP="00E3473B">
      <w:pPr>
        <w:pStyle w:val="enumlev1"/>
        <w:tabs>
          <w:tab w:val="left" w:pos="2126"/>
        </w:tabs>
        <w:ind w:left="2126" w:hanging="2126"/>
      </w:pPr>
      <w:r w:rsidRPr="00A10219">
        <w:t>AP</w:t>
      </w:r>
      <w:r w:rsidRPr="00A10219">
        <w:tab/>
        <w:t>Access point</w:t>
      </w:r>
    </w:p>
    <w:p w14:paraId="46576300" w14:textId="77777777" w:rsidR="00623130" w:rsidRPr="00A10219" w:rsidRDefault="00623130" w:rsidP="00E3473B">
      <w:pPr>
        <w:pStyle w:val="enumlev1"/>
        <w:tabs>
          <w:tab w:val="left" w:pos="2126"/>
        </w:tabs>
        <w:ind w:left="2126" w:hanging="2126"/>
      </w:pPr>
      <w:r w:rsidRPr="00A10219">
        <w:t>ARIB</w:t>
      </w:r>
      <w:r w:rsidRPr="00A10219">
        <w:tab/>
        <w:t>Association of Radio Industries and Businesses</w:t>
      </w:r>
    </w:p>
    <w:p w14:paraId="217DD46E" w14:textId="77777777" w:rsidR="00623130" w:rsidRPr="00A10219" w:rsidRDefault="00623130" w:rsidP="00E3473B">
      <w:pPr>
        <w:pStyle w:val="enumlev1"/>
        <w:tabs>
          <w:tab w:val="left" w:pos="2126"/>
        </w:tabs>
        <w:ind w:left="2126" w:hanging="2126"/>
      </w:pPr>
      <w:r w:rsidRPr="00A10219">
        <w:t>ATM</w:t>
      </w:r>
      <w:r w:rsidRPr="00A10219">
        <w:tab/>
        <w:t>Asynchronous transfer mode</w:t>
      </w:r>
    </w:p>
    <w:p w14:paraId="734B378E" w14:textId="77777777" w:rsidR="00623130" w:rsidRPr="00A10219" w:rsidRDefault="00623130" w:rsidP="00E3473B">
      <w:pPr>
        <w:pStyle w:val="enumlev1"/>
        <w:tabs>
          <w:tab w:val="left" w:pos="2126"/>
        </w:tabs>
        <w:ind w:left="2126" w:hanging="2126"/>
      </w:pPr>
      <w:r w:rsidRPr="00A10219">
        <w:t>Bit rate</w:t>
      </w:r>
      <w:r w:rsidRPr="00A10219">
        <w:tab/>
        <w:t>The rate of transfer of a bit of information from one network device to another</w:t>
      </w:r>
    </w:p>
    <w:p w14:paraId="279F3A40" w14:textId="77777777" w:rsidR="00623130" w:rsidRPr="00A10219" w:rsidRDefault="00623130" w:rsidP="00E3473B">
      <w:pPr>
        <w:pStyle w:val="enumlev1"/>
        <w:tabs>
          <w:tab w:val="left" w:pos="2126"/>
        </w:tabs>
        <w:ind w:left="2126" w:hanging="2126"/>
      </w:pPr>
      <w:r w:rsidRPr="00A10219">
        <w:t>BPSK</w:t>
      </w:r>
      <w:r w:rsidRPr="00A10219">
        <w:tab/>
        <w:t>Binary phase-shift keying</w:t>
      </w:r>
    </w:p>
    <w:p w14:paraId="228A5FE0" w14:textId="77777777" w:rsidR="00623130" w:rsidRPr="00A10219" w:rsidRDefault="00623130" w:rsidP="00E3473B">
      <w:pPr>
        <w:pStyle w:val="enumlev1"/>
        <w:tabs>
          <w:tab w:val="left" w:pos="2126"/>
        </w:tabs>
        <w:ind w:left="2126" w:hanging="2126"/>
      </w:pPr>
      <w:r w:rsidRPr="00A10219">
        <w:t>BRAN</w:t>
      </w:r>
      <w:r w:rsidRPr="00A10219">
        <w:tab/>
        <w:t>Broadband Radio Access Networks (A technical committee of ETSI)</w:t>
      </w:r>
    </w:p>
    <w:p w14:paraId="318CD7D0" w14:textId="77777777" w:rsidR="00623130" w:rsidRPr="00A10219" w:rsidRDefault="00623130" w:rsidP="00E3473B">
      <w:pPr>
        <w:pStyle w:val="enumlev1"/>
        <w:tabs>
          <w:tab w:val="left" w:pos="2126"/>
        </w:tabs>
        <w:ind w:left="1985" w:hanging="1985"/>
      </w:pPr>
      <w:r w:rsidRPr="00A10219">
        <w:t>Channelization</w:t>
      </w:r>
      <w:r w:rsidRPr="00A10219">
        <w:tab/>
        <w:t>Bandwidth of each channel and number of channels that can be contained in the RF bandwidth allocation</w:t>
      </w:r>
    </w:p>
    <w:p w14:paraId="03400C53" w14:textId="77777777" w:rsidR="00623130" w:rsidRPr="00A10219" w:rsidRDefault="00623130" w:rsidP="00E3473B">
      <w:pPr>
        <w:pStyle w:val="enumlev1"/>
        <w:tabs>
          <w:tab w:val="left" w:pos="2126"/>
        </w:tabs>
        <w:ind w:left="2126" w:hanging="2126"/>
      </w:pPr>
      <w:r w:rsidRPr="00A10219">
        <w:t>Channel Indexing</w:t>
      </w:r>
      <w:r w:rsidRPr="00A10219">
        <w:tab/>
        <w:t>The frequency difference between adjacent channel cent</w:t>
      </w:r>
      <w:r>
        <w:t>r</w:t>
      </w:r>
      <w:r w:rsidRPr="00A10219">
        <w:t>e frequencies</w:t>
      </w:r>
    </w:p>
    <w:p w14:paraId="4B2583C0" w14:textId="77777777" w:rsidR="00623130" w:rsidRPr="00A10219" w:rsidRDefault="00623130" w:rsidP="00E3473B">
      <w:pPr>
        <w:pStyle w:val="enumlev1"/>
        <w:tabs>
          <w:tab w:val="left" w:pos="2126"/>
        </w:tabs>
        <w:ind w:left="2126" w:hanging="2126"/>
      </w:pPr>
      <w:r w:rsidRPr="00A10219">
        <w:t>CSMA/CA</w:t>
      </w:r>
      <w:r w:rsidRPr="00A10219">
        <w:tab/>
        <w:t>Carrier sensing multiple access with collision avoidance</w:t>
      </w:r>
    </w:p>
    <w:p w14:paraId="793C2E0C" w14:textId="77777777" w:rsidR="00623130" w:rsidRPr="00A10219" w:rsidRDefault="00623130" w:rsidP="00E3473B">
      <w:pPr>
        <w:pStyle w:val="enumlev1"/>
        <w:tabs>
          <w:tab w:val="left" w:pos="2126"/>
        </w:tabs>
        <w:ind w:left="2126" w:hanging="2126"/>
      </w:pPr>
      <w:r w:rsidRPr="00A10219">
        <w:t>DAA</w:t>
      </w:r>
      <w:r w:rsidRPr="00A10219">
        <w:tab/>
        <w:t>Detect and avoid</w:t>
      </w:r>
    </w:p>
    <w:p w14:paraId="14BF7647" w14:textId="77777777" w:rsidR="00623130" w:rsidRPr="00A10219" w:rsidRDefault="00623130" w:rsidP="00E3473B">
      <w:pPr>
        <w:pStyle w:val="enumlev1"/>
        <w:tabs>
          <w:tab w:val="left" w:pos="2126"/>
        </w:tabs>
        <w:ind w:left="2126" w:hanging="2126"/>
      </w:pPr>
      <w:r>
        <w:t>DFS</w:t>
      </w:r>
      <w:r>
        <w:tab/>
      </w:r>
      <w:r w:rsidRPr="00A10219">
        <w:t>Dynamic frequency selection</w:t>
      </w:r>
    </w:p>
    <w:p w14:paraId="10293546" w14:textId="77777777" w:rsidR="00623130" w:rsidRPr="00A10219" w:rsidRDefault="00623130" w:rsidP="00E3473B">
      <w:pPr>
        <w:pStyle w:val="enumlev1"/>
        <w:tabs>
          <w:tab w:val="left" w:pos="2126"/>
        </w:tabs>
        <w:ind w:left="2126" w:hanging="2126"/>
      </w:pPr>
      <w:r w:rsidRPr="00A10219">
        <w:t>DSSS</w:t>
      </w:r>
      <w:r w:rsidRPr="00A10219">
        <w:tab/>
        <w:t>Direct sequence spread spectrum</w:t>
      </w:r>
    </w:p>
    <w:p w14:paraId="17ED69BE" w14:textId="77777777" w:rsidR="00623130" w:rsidRPr="00A10219" w:rsidRDefault="00623130" w:rsidP="00E3473B">
      <w:pPr>
        <w:pStyle w:val="enumlev1"/>
        <w:tabs>
          <w:tab w:val="left" w:pos="2126"/>
        </w:tabs>
        <w:ind w:left="2126" w:hanging="2126"/>
      </w:pPr>
      <w:proofErr w:type="spellStart"/>
      <w:r w:rsidRPr="00A10219">
        <w:t>e.i.r.p</w:t>
      </w:r>
      <w:proofErr w:type="spellEnd"/>
      <w:r w:rsidRPr="00A10219">
        <w:t>.</w:t>
      </w:r>
      <w:r w:rsidRPr="00A10219">
        <w:tab/>
        <w:t xml:space="preserve">Equivalent </w:t>
      </w:r>
      <w:proofErr w:type="spellStart"/>
      <w:r w:rsidRPr="00A10219">
        <w:t>isotropically</w:t>
      </w:r>
      <w:proofErr w:type="spellEnd"/>
      <w:r w:rsidRPr="00A10219">
        <w:t xml:space="preserve"> radiated power</w:t>
      </w:r>
    </w:p>
    <w:p w14:paraId="09FE510E" w14:textId="77777777" w:rsidR="00623130" w:rsidRPr="00A10219" w:rsidRDefault="00623130" w:rsidP="00E3473B">
      <w:pPr>
        <w:pStyle w:val="enumlev1"/>
        <w:tabs>
          <w:tab w:val="left" w:pos="2126"/>
        </w:tabs>
        <w:ind w:left="2126" w:hanging="2126"/>
      </w:pPr>
      <w:r w:rsidRPr="00A10219">
        <w:t>ETSI</w:t>
      </w:r>
      <w:r w:rsidRPr="00A10219">
        <w:tab/>
        <w:t>European Telecommunications Standards Institute</w:t>
      </w:r>
    </w:p>
    <w:p w14:paraId="7C782DF2" w14:textId="77777777" w:rsidR="00623130" w:rsidRPr="00A10219" w:rsidRDefault="00623130" w:rsidP="00E3473B">
      <w:pPr>
        <w:pStyle w:val="enumlev1"/>
        <w:tabs>
          <w:tab w:val="left" w:pos="2126"/>
        </w:tabs>
        <w:ind w:left="2126" w:hanging="2126"/>
      </w:pPr>
      <w:r w:rsidRPr="00A10219">
        <w:t>Frequency band</w:t>
      </w:r>
      <w:r w:rsidRPr="00A10219">
        <w:tab/>
        <w:t>Nominal operating spectrum of operation</w:t>
      </w:r>
    </w:p>
    <w:p w14:paraId="29878F08" w14:textId="77777777" w:rsidR="00623130" w:rsidRPr="00A10219" w:rsidRDefault="00623130" w:rsidP="00E3473B">
      <w:pPr>
        <w:pStyle w:val="enumlev1"/>
        <w:tabs>
          <w:tab w:val="left" w:pos="2126"/>
        </w:tabs>
        <w:ind w:left="2126" w:hanging="2126"/>
      </w:pPr>
      <w:r w:rsidRPr="00A10219">
        <w:t>FHSS</w:t>
      </w:r>
      <w:r w:rsidRPr="00A10219">
        <w:tab/>
        <w:t>Frequency hopping spread spectrum</w:t>
      </w:r>
    </w:p>
    <w:p w14:paraId="5086F1F5" w14:textId="77777777" w:rsidR="00623130" w:rsidRPr="00A10219" w:rsidRDefault="00623130" w:rsidP="00E3473B">
      <w:pPr>
        <w:pStyle w:val="enumlev1"/>
        <w:tabs>
          <w:tab w:val="left" w:pos="2126"/>
        </w:tabs>
        <w:ind w:left="2126" w:hanging="2126"/>
      </w:pPr>
      <w:r w:rsidRPr="00A10219">
        <w:t>HIPERLAN2</w:t>
      </w:r>
      <w:r w:rsidRPr="00A10219">
        <w:tab/>
        <w:t>High performance radio LAN 2</w:t>
      </w:r>
    </w:p>
    <w:p w14:paraId="63FD2BDA" w14:textId="77777777" w:rsidR="00623130" w:rsidRPr="00A10219" w:rsidRDefault="00623130" w:rsidP="00E3473B">
      <w:pPr>
        <w:pStyle w:val="enumlev1"/>
        <w:tabs>
          <w:tab w:val="left" w:pos="2126"/>
        </w:tabs>
        <w:ind w:left="2126" w:hanging="2126"/>
      </w:pPr>
      <w:proofErr w:type="spellStart"/>
      <w:r>
        <w:t>HiSWANa</w:t>
      </w:r>
      <w:proofErr w:type="spellEnd"/>
      <w:r>
        <w:tab/>
      </w:r>
      <w:r w:rsidRPr="00A10219">
        <w:t>High speed wireless access network – type a</w:t>
      </w:r>
    </w:p>
    <w:p w14:paraId="028840F6" w14:textId="77777777" w:rsidR="00623130" w:rsidRPr="00A10219" w:rsidRDefault="00623130" w:rsidP="00E3473B">
      <w:pPr>
        <w:pStyle w:val="enumlev1"/>
        <w:tabs>
          <w:tab w:val="left" w:pos="2126"/>
        </w:tabs>
        <w:ind w:left="2126" w:hanging="2126"/>
      </w:pPr>
      <w:r w:rsidRPr="00A10219">
        <w:t>HSWA</w:t>
      </w:r>
      <w:r w:rsidRPr="00A10219">
        <w:tab/>
        <w:t>High speed wireless access</w:t>
      </w:r>
    </w:p>
    <w:p w14:paraId="4030CD06" w14:textId="77777777" w:rsidR="00623130" w:rsidRPr="00A10219" w:rsidRDefault="00623130" w:rsidP="00E3473B">
      <w:pPr>
        <w:pStyle w:val="enumlev1"/>
        <w:tabs>
          <w:tab w:val="left" w:pos="2126"/>
        </w:tabs>
        <w:ind w:left="2126" w:hanging="2126"/>
      </w:pPr>
      <w:r w:rsidRPr="00A10219">
        <w:t xml:space="preserve">IEEE </w:t>
      </w:r>
      <w:r w:rsidRPr="00A10219">
        <w:tab/>
        <w:t xml:space="preserve">Institute of Electrical and Electronics Engineers </w:t>
      </w:r>
    </w:p>
    <w:p w14:paraId="2B3626BD" w14:textId="77777777" w:rsidR="00623130" w:rsidRPr="00A10219" w:rsidRDefault="00623130" w:rsidP="00E3473B">
      <w:pPr>
        <w:pStyle w:val="enumlev1"/>
        <w:tabs>
          <w:tab w:val="left" w:pos="2126"/>
        </w:tabs>
        <w:ind w:left="2126" w:hanging="2126"/>
      </w:pPr>
      <w:r w:rsidRPr="00A10219">
        <w:t>IETF</w:t>
      </w:r>
      <w:r w:rsidRPr="00A10219">
        <w:tab/>
        <w:t>Internet Engineering Task Force</w:t>
      </w:r>
    </w:p>
    <w:p w14:paraId="5778FD0C" w14:textId="77777777" w:rsidR="00623130" w:rsidRPr="00A10219" w:rsidRDefault="00623130" w:rsidP="00E3473B">
      <w:pPr>
        <w:pStyle w:val="enumlev1"/>
        <w:tabs>
          <w:tab w:val="left" w:pos="2126"/>
        </w:tabs>
        <w:ind w:left="2126" w:hanging="2126"/>
      </w:pPr>
      <w:r w:rsidRPr="00A10219">
        <w:t>LAN</w:t>
      </w:r>
      <w:r w:rsidRPr="00A10219">
        <w:tab/>
        <w:t>Local area network</w:t>
      </w:r>
    </w:p>
    <w:p w14:paraId="57908DC6" w14:textId="77777777" w:rsidR="00623130" w:rsidRPr="00A10219" w:rsidRDefault="00623130" w:rsidP="00E3473B">
      <w:pPr>
        <w:pStyle w:val="enumlev1"/>
        <w:tabs>
          <w:tab w:val="left" w:pos="2126"/>
        </w:tabs>
        <w:ind w:left="2126" w:hanging="2126"/>
      </w:pPr>
      <w:r w:rsidRPr="00A10219">
        <w:t>LBT</w:t>
      </w:r>
      <w:r w:rsidRPr="00A10219">
        <w:tab/>
        <w:t>Listen before talk</w:t>
      </w:r>
    </w:p>
    <w:p w14:paraId="5F9BCBA8" w14:textId="77777777" w:rsidR="00623130" w:rsidRPr="00A10219" w:rsidRDefault="00623130" w:rsidP="00E3473B">
      <w:pPr>
        <w:pStyle w:val="enumlev1"/>
        <w:tabs>
          <w:tab w:val="left" w:pos="2126"/>
        </w:tabs>
        <w:ind w:left="2126" w:hanging="2126"/>
      </w:pPr>
      <w:r w:rsidRPr="00A10219">
        <w:t>MU</w:t>
      </w:r>
      <w:r w:rsidRPr="00A10219">
        <w:tab/>
        <w:t xml:space="preserve">Medium </w:t>
      </w:r>
      <w:r>
        <w:t>u</w:t>
      </w:r>
      <w:r w:rsidRPr="00A10219">
        <w:t xml:space="preserve">tilisation </w:t>
      </w:r>
    </w:p>
    <w:p w14:paraId="76E0C6FE" w14:textId="77777777" w:rsidR="00623130" w:rsidRPr="00A10219" w:rsidRDefault="00623130" w:rsidP="00E3473B">
      <w:pPr>
        <w:pStyle w:val="enumlev1"/>
        <w:tabs>
          <w:tab w:val="left" w:pos="2126"/>
        </w:tabs>
        <w:ind w:left="2126" w:hanging="2126"/>
      </w:pPr>
      <w:r>
        <w:t>MMAC</w:t>
      </w:r>
      <w:r>
        <w:tab/>
      </w:r>
      <w:r w:rsidRPr="00A10219">
        <w:t>Multimedia mobile access communication</w:t>
      </w:r>
    </w:p>
    <w:p w14:paraId="283EEBBF" w14:textId="77777777" w:rsidR="00623130" w:rsidRPr="00A10219" w:rsidRDefault="00623130" w:rsidP="00E3473B">
      <w:pPr>
        <w:pStyle w:val="enumlev1"/>
        <w:tabs>
          <w:tab w:val="left" w:pos="2126"/>
        </w:tabs>
        <w:ind w:left="2126" w:hanging="2126"/>
      </w:pPr>
      <w:r w:rsidRPr="00A10219">
        <w:t>Modulation</w:t>
      </w:r>
      <w:r w:rsidRPr="00A10219">
        <w:tab/>
        <w:t>The method used to put information onto an RF carrier</w:t>
      </w:r>
    </w:p>
    <w:p w14:paraId="10E6C067" w14:textId="77777777" w:rsidR="00623130" w:rsidRPr="00A10219" w:rsidRDefault="00623130" w:rsidP="00E3473B">
      <w:pPr>
        <w:pStyle w:val="enumlev1"/>
        <w:tabs>
          <w:tab w:val="left" w:pos="2126"/>
        </w:tabs>
        <w:ind w:left="2126" w:hanging="2126"/>
      </w:pPr>
      <w:r w:rsidRPr="00A10219">
        <w:t>MIMO</w:t>
      </w:r>
      <w:r w:rsidRPr="00A10219">
        <w:tab/>
        <w:t>Multiple input multiple output</w:t>
      </w:r>
    </w:p>
    <w:p w14:paraId="7F6FE3DD" w14:textId="77777777" w:rsidR="00623130" w:rsidRDefault="00623130" w:rsidP="00E3473B">
      <w:pPr>
        <w:pStyle w:val="enumlev1"/>
        <w:tabs>
          <w:tab w:val="left" w:pos="2126"/>
        </w:tabs>
        <w:ind w:left="2126" w:hanging="2126"/>
        <w:rPr>
          <w:ins w:id="14" w:author="Editor" w:date="2020-03-09T22:16:00Z"/>
        </w:rPr>
      </w:pPr>
      <w:r w:rsidRPr="00A10219">
        <w:t>OFDM</w:t>
      </w:r>
      <w:r w:rsidRPr="00A10219">
        <w:tab/>
        <w:t>Orthogonal frequency division multiplexing</w:t>
      </w:r>
    </w:p>
    <w:p w14:paraId="02859B30" w14:textId="77777777" w:rsidR="00623130" w:rsidRPr="00A10219" w:rsidRDefault="00623130" w:rsidP="00E3473B">
      <w:pPr>
        <w:pStyle w:val="enumlev1"/>
        <w:tabs>
          <w:tab w:val="left" w:pos="2126"/>
        </w:tabs>
        <w:ind w:left="2126" w:hanging="2126"/>
      </w:pPr>
      <w:ins w:id="15" w:author="Editor" w:date="2020-03-09T22:16:00Z">
        <w:r>
          <w:t>OFDMA</w:t>
        </w:r>
        <w:r>
          <w:tab/>
        </w:r>
      </w:ins>
      <w:ins w:id="16" w:author="Editor" w:date="2020-03-09T22:17:00Z">
        <w:r w:rsidRPr="00A10219">
          <w:t>Orthogona</w:t>
        </w:r>
        <w:r>
          <w:t>l frequency division multiple access</w:t>
        </w:r>
      </w:ins>
    </w:p>
    <w:p w14:paraId="5A9F2454" w14:textId="77777777" w:rsidR="00623130" w:rsidRPr="00A10219" w:rsidRDefault="00623130" w:rsidP="00E3473B">
      <w:pPr>
        <w:pStyle w:val="enumlev1"/>
        <w:tabs>
          <w:tab w:val="left" w:pos="2126"/>
        </w:tabs>
        <w:ind w:left="2126" w:hanging="2126"/>
      </w:pPr>
      <w:r w:rsidRPr="00A10219">
        <w:t>PSD</w:t>
      </w:r>
      <w:r w:rsidRPr="00A10219">
        <w:tab/>
        <w:t>Power spectral density</w:t>
      </w:r>
    </w:p>
    <w:p w14:paraId="26418495" w14:textId="77777777" w:rsidR="00623130" w:rsidRPr="00A10219" w:rsidRDefault="00623130" w:rsidP="00E3473B">
      <w:pPr>
        <w:pStyle w:val="enumlev1"/>
        <w:tabs>
          <w:tab w:val="left" w:pos="2126"/>
        </w:tabs>
        <w:ind w:left="2126" w:hanging="2126"/>
      </w:pPr>
      <w:r w:rsidRPr="00A10219">
        <w:t xml:space="preserve">PSTN </w:t>
      </w:r>
      <w:r w:rsidRPr="00A10219">
        <w:tab/>
        <w:t>Public switched telephone network</w:t>
      </w:r>
    </w:p>
    <w:p w14:paraId="3A881F59" w14:textId="77777777" w:rsidR="00623130" w:rsidRPr="00A10219" w:rsidRDefault="00623130" w:rsidP="00E3473B">
      <w:pPr>
        <w:pStyle w:val="enumlev1"/>
        <w:tabs>
          <w:tab w:val="left" w:pos="2126"/>
        </w:tabs>
        <w:ind w:left="2126" w:hanging="2126"/>
      </w:pPr>
      <w:r w:rsidRPr="00A10219">
        <w:t xml:space="preserve">QAM </w:t>
      </w:r>
      <w:r w:rsidRPr="00A10219">
        <w:tab/>
        <w:t>Quadrature amplitude modulation</w:t>
      </w:r>
    </w:p>
    <w:p w14:paraId="13275D4C" w14:textId="77777777" w:rsidR="00623130" w:rsidRPr="00A10219" w:rsidRDefault="00623130" w:rsidP="00E3473B">
      <w:pPr>
        <w:pStyle w:val="enumlev1"/>
        <w:tabs>
          <w:tab w:val="left" w:pos="2126"/>
        </w:tabs>
        <w:ind w:left="2126" w:hanging="2126"/>
      </w:pPr>
      <w:proofErr w:type="spellStart"/>
      <w:r w:rsidRPr="00A10219">
        <w:t>QoS</w:t>
      </w:r>
      <w:proofErr w:type="spellEnd"/>
      <w:r w:rsidRPr="00A10219">
        <w:tab/>
        <w:t>Quality of Service</w:t>
      </w:r>
    </w:p>
    <w:p w14:paraId="6832D66B" w14:textId="77777777" w:rsidR="00623130" w:rsidRPr="00A10219" w:rsidRDefault="00623130" w:rsidP="00E3473B">
      <w:pPr>
        <w:pStyle w:val="enumlev1"/>
        <w:tabs>
          <w:tab w:val="left" w:pos="2126"/>
        </w:tabs>
        <w:ind w:left="2126" w:hanging="2126"/>
      </w:pPr>
      <w:r w:rsidRPr="00A10219">
        <w:t>QPSK</w:t>
      </w:r>
      <w:r w:rsidRPr="00A10219">
        <w:tab/>
        <w:t>Quaternary phase-shift keying</w:t>
      </w:r>
    </w:p>
    <w:p w14:paraId="0158AE5A" w14:textId="77777777" w:rsidR="00623130" w:rsidRPr="00A10219" w:rsidRDefault="00623130" w:rsidP="00E3473B">
      <w:pPr>
        <w:pStyle w:val="enumlev1"/>
        <w:tabs>
          <w:tab w:val="left" w:pos="2126"/>
        </w:tabs>
        <w:ind w:left="2126" w:hanging="2126"/>
      </w:pPr>
      <w:r w:rsidRPr="00A10219">
        <w:t>RF</w:t>
      </w:r>
      <w:r w:rsidRPr="00A10219">
        <w:tab/>
        <w:t>Radio frequency</w:t>
      </w:r>
    </w:p>
    <w:p w14:paraId="42256040" w14:textId="77777777" w:rsidR="00623130" w:rsidRDefault="00623130" w:rsidP="00E3473B">
      <w:pPr>
        <w:pStyle w:val="enumlev1"/>
        <w:tabs>
          <w:tab w:val="left" w:pos="2126"/>
        </w:tabs>
        <w:ind w:left="2126" w:hanging="2126"/>
        <w:rPr>
          <w:ins w:id="17" w:author="Editor" w:date="2020-03-09T22:17:00Z"/>
        </w:rPr>
      </w:pPr>
      <w:r w:rsidRPr="00A10219">
        <w:lastRenderedPageBreak/>
        <w:t>RLAN</w:t>
      </w:r>
      <w:r w:rsidRPr="00A10219">
        <w:tab/>
        <w:t>Radio local area network</w:t>
      </w:r>
    </w:p>
    <w:p w14:paraId="2EEA61E0" w14:textId="77777777" w:rsidR="00623130" w:rsidRPr="00A10219" w:rsidRDefault="00623130" w:rsidP="00E3473B">
      <w:pPr>
        <w:pStyle w:val="enumlev1"/>
        <w:tabs>
          <w:tab w:val="left" w:pos="2126"/>
        </w:tabs>
        <w:ind w:left="2126" w:hanging="2126"/>
      </w:pPr>
      <w:ins w:id="18" w:author="Editor" w:date="2020-03-09T22:17:00Z">
        <w:r>
          <w:t>RU</w:t>
        </w:r>
        <w:r>
          <w:tab/>
          <w:t>Resource unit</w:t>
        </w:r>
      </w:ins>
    </w:p>
    <w:p w14:paraId="70B99F85" w14:textId="77777777" w:rsidR="00623130" w:rsidRPr="00A10219" w:rsidRDefault="00623130" w:rsidP="00E3473B">
      <w:pPr>
        <w:pStyle w:val="enumlev1"/>
        <w:tabs>
          <w:tab w:val="left" w:pos="2126"/>
        </w:tabs>
        <w:ind w:left="2126" w:hanging="2126"/>
      </w:pPr>
      <w:r w:rsidRPr="00A10219">
        <w:t>SSMA</w:t>
      </w:r>
      <w:r w:rsidRPr="00A10219">
        <w:tab/>
        <w:t>Spread spectrum multiple access</w:t>
      </w:r>
    </w:p>
    <w:p w14:paraId="1C29A6A8" w14:textId="77777777" w:rsidR="00623130" w:rsidRPr="00A10219" w:rsidRDefault="00623130" w:rsidP="00E3473B">
      <w:pPr>
        <w:pStyle w:val="enumlev1"/>
        <w:tabs>
          <w:tab w:val="left" w:pos="2126"/>
        </w:tabs>
        <w:ind w:left="2126" w:hanging="2126"/>
      </w:pPr>
      <w:proofErr w:type="spellStart"/>
      <w:r w:rsidRPr="00A10219">
        <w:t>Tx</w:t>
      </w:r>
      <w:proofErr w:type="spellEnd"/>
      <w:r w:rsidRPr="00A10219">
        <w:t xml:space="preserve"> power</w:t>
      </w:r>
      <w:r w:rsidRPr="00A10219">
        <w:tab/>
        <w:t>Transmitter power – RF power in Watts produced by the transmitter</w:t>
      </w:r>
    </w:p>
    <w:p w14:paraId="04EB3FE5" w14:textId="77777777" w:rsidR="00623130" w:rsidRPr="00A10219" w:rsidRDefault="00623130" w:rsidP="00E3473B">
      <w:pPr>
        <w:pStyle w:val="enumlev1"/>
        <w:tabs>
          <w:tab w:val="left" w:pos="2126"/>
        </w:tabs>
        <w:ind w:left="2126" w:hanging="2126"/>
      </w:pPr>
      <w:r w:rsidRPr="00A10219">
        <w:t>TCP</w:t>
      </w:r>
      <w:r w:rsidRPr="00A10219">
        <w:tab/>
        <w:t>Transmission control protocol</w:t>
      </w:r>
    </w:p>
    <w:p w14:paraId="4FFEE4E5" w14:textId="77777777" w:rsidR="00623130" w:rsidRPr="00A10219" w:rsidRDefault="00623130" w:rsidP="00E3473B">
      <w:pPr>
        <w:pStyle w:val="enumlev1"/>
        <w:tabs>
          <w:tab w:val="left" w:pos="2126"/>
        </w:tabs>
        <w:ind w:left="2126" w:hanging="2126"/>
      </w:pPr>
      <w:r w:rsidRPr="00A10219">
        <w:t xml:space="preserve">TDD </w:t>
      </w:r>
      <w:r w:rsidRPr="00A10219">
        <w:tab/>
        <w:t>Time division duplex</w:t>
      </w:r>
    </w:p>
    <w:p w14:paraId="00A00195" w14:textId="77777777" w:rsidR="00623130" w:rsidRPr="00A10219" w:rsidRDefault="00623130" w:rsidP="00E3473B">
      <w:pPr>
        <w:pStyle w:val="enumlev1"/>
        <w:tabs>
          <w:tab w:val="left" w:pos="2126"/>
        </w:tabs>
        <w:ind w:left="2126" w:hanging="2126"/>
      </w:pPr>
      <w:r w:rsidRPr="009B58C8">
        <w:rPr>
          <w:lang w:val="en-US"/>
        </w:rPr>
        <w:t xml:space="preserve">TDMA </w:t>
      </w:r>
      <w:r w:rsidRPr="009B58C8">
        <w:rPr>
          <w:lang w:val="en-US"/>
        </w:rPr>
        <w:tab/>
        <w:t>Time-division multiple access</w:t>
      </w:r>
    </w:p>
    <w:p w14:paraId="1569632F" w14:textId="77777777" w:rsidR="00623130" w:rsidRPr="00A10219" w:rsidRDefault="00623130" w:rsidP="00E3473B">
      <w:pPr>
        <w:pStyle w:val="enumlev1"/>
        <w:tabs>
          <w:tab w:val="left" w:pos="2126"/>
        </w:tabs>
        <w:ind w:left="2126" w:hanging="2126"/>
      </w:pPr>
      <w:r w:rsidRPr="00A10219">
        <w:t xml:space="preserve">TPC </w:t>
      </w:r>
      <w:r w:rsidRPr="00A10219">
        <w:tab/>
        <w:t>Transmit power control</w:t>
      </w:r>
    </w:p>
    <w:p w14:paraId="070EC271" w14:textId="77777777" w:rsidR="00623130" w:rsidRPr="00A10219" w:rsidRDefault="00623130" w:rsidP="00E3473B">
      <w:pPr>
        <w:pStyle w:val="enumlev1"/>
        <w:tabs>
          <w:tab w:val="left" w:pos="2126"/>
        </w:tabs>
        <w:ind w:left="2126" w:hanging="2126"/>
      </w:pPr>
      <w:r w:rsidRPr="00A10219">
        <w:t>WATM</w:t>
      </w:r>
      <w:r w:rsidRPr="00A10219">
        <w:tab/>
        <w:t>Wireless asynchronous transfer mode</w:t>
      </w:r>
    </w:p>
    <w:p w14:paraId="5C462927" w14:textId="77777777" w:rsidR="00623130" w:rsidRPr="00A10219" w:rsidRDefault="00623130" w:rsidP="00E3473B">
      <w:pPr>
        <w:pStyle w:val="enumlev1"/>
        <w:tabs>
          <w:tab w:val="left" w:pos="2126"/>
        </w:tabs>
        <w:spacing w:before="50"/>
        <w:ind w:left="2126" w:hanging="2126"/>
      </w:pPr>
    </w:p>
    <w:p w14:paraId="0AA592ED" w14:textId="77777777" w:rsidR="00623130" w:rsidRPr="00A10219" w:rsidRDefault="00623130" w:rsidP="00E3473B">
      <w:pPr>
        <w:sectPr w:rsidR="00623130" w:rsidRPr="00A10219" w:rsidSect="00E3473B">
          <w:headerReference w:type="default" r:id="rId21"/>
          <w:footerReference w:type="even" r:id="rId22"/>
          <w:footerReference w:type="default" r:id="rId23"/>
          <w:footerReference w:type="first" r:id="rId24"/>
          <w:pgSz w:w="11907" w:h="16834" w:code="9"/>
          <w:pgMar w:top="1418" w:right="1134" w:bottom="1418" w:left="1134" w:header="720" w:footer="720" w:gutter="0"/>
          <w:paperSrc w:first="15" w:other="15"/>
          <w:pgNumType w:start="1"/>
          <w:cols w:space="720"/>
          <w:titlePg/>
        </w:sectPr>
      </w:pPr>
    </w:p>
    <w:p w14:paraId="0D02507D" w14:textId="77777777" w:rsidR="00623130" w:rsidRPr="00A10219" w:rsidRDefault="00623130" w:rsidP="00E3473B">
      <w:pPr>
        <w:pStyle w:val="TableNo"/>
        <w:spacing w:before="0"/>
      </w:pPr>
      <w:commentRangeStart w:id="19"/>
      <w:r w:rsidRPr="00A10219">
        <w:lastRenderedPageBreak/>
        <w:t>TABLE 2</w:t>
      </w:r>
      <w:ins w:id="20" w:author="Editor" w:date="2020-01-27T21:14:00Z">
        <w:r>
          <w:t>-1</w:t>
        </w:r>
      </w:ins>
      <w:commentRangeEnd w:id="19"/>
      <w:ins w:id="21" w:author="Editor" w:date="2020-03-09T21:56:00Z">
        <w:r>
          <w:rPr>
            <w:rStyle w:val="CommentReference"/>
          </w:rPr>
          <w:commentReference w:id="19"/>
        </w:r>
      </w:ins>
    </w:p>
    <w:p w14:paraId="2CD67C57" w14:textId="77777777" w:rsidR="00623130" w:rsidRPr="00A10219" w:rsidRDefault="00623130" w:rsidP="00E3473B">
      <w:pPr>
        <w:pStyle w:val="Tabletitle"/>
      </w:pPr>
      <w:r w:rsidRPr="00A10219">
        <w:t>Characteristics including technical parameters associated with broadband RLAN standards</w:t>
      </w:r>
      <w:ins w:id="22" w:author="Editor" w:date="2020-01-27T21:16:00Z">
        <w: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160FCEB2" w14:textId="77777777" w:rsidTr="00E3473B">
        <w:trPr>
          <w:cantSplit/>
          <w:trHeight w:val="20"/>
          <w:jc w:val="center"/>
        </w:trPr>
        <w:tc>
          <w:tcPr>
            <w:tcW w:w="415" w:type="pct"/>
            <w:tcMar>
              <w:left w:w="115" w:type="dxa"/>
            </w:tcMar>
          </w:tcPr>
          <w:p w14:paraId="3B6CE08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Characteristics</w:t>
            </w:r>
          </w:p>
        </w:tc>
        <w:tc>
          <w:tcPr>
            <w:tcW w:w="415" w:type="pct"/>
            <w:tcMar>
              <w:left w:w="115" w:type="dxa"/>
            </w:tcMar>
          </w:tcPr>
          <w:p w14:paraId="5AEEB3D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23" w:author="Editor" w:date="2020-01-27T22:09:00Z">
              <w:r>
                <w:rPr>
                  <w:spacing w:val="-6"/>
                  <w:sz w:val="18"/>
                  <w:szCs w:val="18"/>
                </w:rPr>
                <w:t>6</w:t>
              </w:r>
            </w:ins>
            <w:del w:id="24" w:author="Editor" w:date="2020-01-27T22:09:00Z">
              <w:r w:rsidRPr="00323A0D" w:rsidDel="00670AC9">
                <w:rPr>
                  <w:spacing w:val="-6"/>
                  <w:sz w:val="18"/>
                  <w:szCs w:val="18"/>
                </w:rPr>
                <w:delText>2</w:delText>
              </w:r>
            </w:del>
            <w:r w:rsidRPr="00323A0D">
              <w:rPr>
                <w:spacing w:val="-6"/>
                <w:sz w:val="18"/>
                <w:szCs w:val="18"/>
              </w:rPr>
              <w:br/>
              <w:t>(Clause 1</w:t>
            </w:r>
            <w:ins w:id="25" w:author="Editor" w:date="2020-01-27T22:09:00Z">
              <w:r>
                <w:rPr>
                  <w:spacing w:val="-6"/>
                  <w:sz w:val="18"/>
                  <w:szCs w:val="18"/>
                </w:rPr>
                <w:t>6</w:t>
              </w:r>
            </w:ins>
            <w:del w:id="26" w:author="Editor" w:date="2020-01-27T22:09: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1275672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27" w:author="Editor" w:date="2020-01-27T22:08:00Z">
              <w:r>
                <w:rPr>
                  <w:spacing w:val="-6"/>
                  <w:sz w:val="18"/>
                  <w:szCs w:val="18"/>
                </w:rPr>
                <w:t>6</w:t>
              </w:r>
            </w:ins>
            <w:del w:id="28" w:author="Editor" w:date="2020-01-27T22:08:00Z">
              <w:r w:rsidRPr="00323A0D" w:rsidDel="00670AC9">
                <w:rPr>
                  <w:spacing w:val="-6"/>
                  <w:sz w:val="18"/>
                  <w:szCs w:val="18"/>
                </w:rPr>
                <w:delText>2</w:delText>
              </w:r>
            </w:del>
            <w:r w:rsidRPr="00323A0D">
              <w:rPr>
                <w:spacing w:val="-6"/>
                <w:sz w:val="18"/>
                <w:szCs w:val="18"/>
              </w:rPr>
              <w:br/>
              <w:t>(Clause 1</w:t>
            </w:r>
            <w:ins w:id="29" w:author="Editor" w:date="2020-01-27T22:08:00Z">
              <w:r>
                <w:rPr>
                  <w:spacing w:val="-6"/>
                  <w:sz w:val="18"/>
                  <w:szCs w:val="18"/>
                </w:rPr>
                <w:t>7</w:t>
              </w:r>
            </w:ins>
            <w:del w:id="30" w:author="Editor" w:date="2020-01-27T22:08: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3D02A07A"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31" w:author="Editor" w:date="2020-01-27T22:08:00Z">
              <w:r>
                <w:rPr>
                  <w:spacing w:val="-6"/>
                  <w:sz w:val="18"/>
                  <w:szCs w:val="18"/>
                </w:rPr>
                <w:t>6</w:t>
              </w:r>
            </w:ins>
            <w:del w:id="32" w:author="Editor" w:date="2020-01-27T22:08:00Z">
              <w:r w:rsidRPr="00323A0D" w:rsidDel="00670AC9">
                <w:rPr>
                  <w:spacing w:val="-6"/>
                  <w:sz w:val="18"/>
                  <w:szCs w:val="18"/>
                </w:rPr>
                <w:delText>2</w:delText>
              </w:r>
            </w:del>
            <w:r w:rsidRPr="00323A0D">
              <w:rPr>
                <w:spacing w:val="-6"/>
                <w:sz w:val="18"/>
                <w:szCs w:val="18"/>
              </w:rPr>
              <w:br/>
              <w:t>(Clause 1</w:t>
            </w:r>
            <w:ins w:id="33" w:author="Editor" w:date="2020-01-27T22:08:00Z">
              <w:r>
                <w:rPr>
                  <w:spacing w:val="-6"/>
                  <w:sz w:val="18"/>
                  <w:szCs w:val="18"/>
                </w:rPr>
                <w:t>8</w:t>
              </w:r>
            </w:ins>
            <w:del w:id="34" w:author="Editor" w:date="2020-01-27T22:08: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28D33E5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35" w:author="Editor" w:date="2020-01-27T22:08:00Z">
              <w:r>
                <w:rPr>
                  <w:spacing w:val="-6"/>
                  <w:sz w:val="18"/>
                  <w:szCs w:val="18"/>
                </w:rPr>
                <w:t>6</w:t>
              </w:r>
            </w:ins>
            <w:del w:id="36" w:author="Editor" w:date="2020-01-27T22:08:00Z">
              <w:r w:rsidRPr="00323A0D" w:rsidDel="00670AC9">
                <w:rPr>
                  <w:spacing w:val="-6"/>
                  <w:sz w:val="18"/>
                  <w:szCs w:val="18"/>
                </w:rPr>
                <w:delText>2</w:delText>
              </w:r>
            </w:del>
            <w:r w:rsidRPr="00323A0D">
              <w:rPr>
                <w:spacing w:val="-6"/>
                <w:sz w:val="18"/>
                <w:szCs w:val="18"/>
              </w:rPr>
              <w:br/>
              <w:t>(Clause 1</w:t>
            </w:r>
            <w:ins w:id="37" w:author="Editor" w:date="2020-01-27T22:08:00Z">
              <w:r>
                <w:rPr>
                  <w:spacing w:val="-6"/>
                  <w:sz w:val="18"/>
                  <w:szCs w:val="18"/>
                </w:rPr>
                <w:t>7</w:t>
              </w:r>
            </w:ins>
            <w:del w:id="38" w:author="Editor" w:date="2020-01-27T22:08: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15" w:type="pct"/>
          </w:tcPr>
          <w:p w14:paraId="4B0B572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lang w:eastAsia="zh-CN"/>
              </w:rPr>
              <w:t>Std</w:t>
            </w:r>
            <w:proofErr w:type="spellEnd"/>
            <w:r w:rsidRPr="00323A0D">
              <w:rPr>
                <w:spacing w:val="-6"/>
                <w:sz w:val="18"/>
                <w:szCs w:val="18"/>
                <w:lang w:eastAsia="zh-CN"/>
              </w:rPr>
              <w:t xml:space="preserve"> </w:t>
            </w:r>
            <w:r w:rsidRPr="00323A0D">
              <w:rPr>
                <w:spacing w:val="-6"/>
                <w:sz w:val="18"/>
                <w:szCs w:val="18"/>
              </w:rPr>
              <w:t>802.11-201</w:t>
            </w:r>
            <w:ins w:id="39" w:author="Editor" w:date="2020-01-27T22:08:00Z">
              <w:r>
                <w:rPr>
                  <w:spacing w:val="-6"/>
                  <w:sz w:val="18"/>
                  <w:szCs w:val="18"/>
                </w:rPr>
                <w:t>6</w:t>
              </w:r>
            </w:ins>
            <w:del w:id="40" w:author="Editor" w:date="2020-01-27T22:08:00Z">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41" w:author="Editor" w:date="2020-01-27T22:05:00Z">
              <w:r>
                <w:rPr>
                  <w:bCs/>
                  <w:spacing w:val="-6"/>
                  <w:sz w:val="18"/>
                  <w:szCs w:val="18"/>
                </w:rPr>
                <w:t>19</w:t>
              </w:r>
            </w:ins>
            <w:del w:id="42" w:author="Editor" w:date="2020-01-27T22:05:00Z">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0D1BABA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w:t>
            </w:r>
            <w:del w:id="43" w:author="Editor" w:date="2020-01-27T22:05:00Z">
              <w:r w:rsidRPr="00323A0D" w:rsidDel="00670AC9">
                <w:rPr>
                  <w:spacing w:val="-6"/>
                  <w:sz w:val="18"/>
                  <w:szCs w:val="18"/>
                </w:rPr>
                <w:delText>ad</w:delText>
              </w:r>
            </w:del>
            <w:r w:rsidRPr="00323A0D">
              <w:rPr>
                <w:spacing w:val="-6"/>
                <w:sz w:val="18"/>
                <w:szCs w:val="18"/>
              </w:rPr>
              <w:t>-201</w:t>
            </w:r>
            <w:ins w:id="44" w:author="Editor" w:date="2020-01-27T22:06:00Z">
              <w:r>
                <w:rPr>
                  <w:spacing w:val="-6"/>
                  <w:sz w:val="18"/>
                  <w:szCs w:val="18"/>
                </w:rPr>
                <w:t>6</w:t>
              </w:r>
            </w:ins>
            <w:del w:id="45" w:author="Editor" w:date="2020-01-27T22:06:00Z">
              <w:r w:rsidRPr="00323A0D" w:rsidDel="00670AC9">
                <w:rPr>
                  <w:spacing w:val="-6"/>
                  <w:sz w:val="18"/>
                  <w:szCs w:val="18"/>
                </w:rPr>
                <w:delText>2</w:delText>
              </w:r>
            </w:del>
            <w:ins w:id="46" w:author="Editor" w:date="2020-01-27T22:05:00Z">
              <w:r>
                <w:rPr>
                  <w:spacing w:val="-6"/>
                  <w:sz w:val="18"/>
                  <w:szCs w:val="18"/>
                </w:rPr>
                <w:t xml:space="preserve"> </w:t>
              </w:r>
              <w:r w:rsidRPr="00323A0D">
                <w:rPr>
                  <w:bCs/>
                  <w:spacing w:val="-6"/>
                  <w:sz w:val="18"/>
                  <w:szCs w:val="18"/>
                </w:rPr>
                <w:t xml:space="preserve">(Clause </w:t>
              </w:r>
              <w:r>
                <w:rPr>
                  <w:bCs/>
                  <w:spacing w:val="-6"/>
                  <w:sz w:val="18"/>
                  <w:szCs w:val="18"/>
                </w:rPr>
                <w:t>2</w:t>
              </w:r>
            </w:ins>
            <w:ins w:id="47" w:author="Editor" w:date="2020-01-27T22:06:00Z">
              <w:r>
                <w:rPr>
                  <w:bCs/>
                  <w:spacing w:val="-6"/>
                  <w:sz w:val="18"/>
                  <w:szCs w:val="18"/>
                </w:rPr>
                <w:t>0</w:t>
              </w:r>
            </w:ins>
            <w:ins w:id="48" w:author="Editor" w:date="2020-01-27T22:05:00Z">
              <w:r>
                <w:rPr>
                  <w:bCs/>
                  <w:spacing w:val="-6"/>
                  <w:sz w:val="18"/>
                  <w:szCs w:val="18"/>
                </w:rPr>
                <w:t>, commonly known as 802.11</w:t>
              </w:r>
            </w:ins>
            <w:ins w:id="49" w:author="Editor" w:date="2020-01-28T09:23:00Z">
              <w:r>
                <w:rPr>
                  <w:bCs/>
                  <w:spacing w:val="-6"/>
                  <w:sz w:val="18"/>
                  <w:szCs w:val="18"/>
                </w:rPr>
                <w:t>ad</w:t>
              </w:r>
            </w:ins>
            <w:ins w:id="50" w:author="Editor" w:date="2020-01-27T22:05:00Z">
              <w:r w:rsidRPr="00323A0D">
                <w:rPr>
                  <w:bCs/>
                  <w:spacing w:val="-6"/>
                  <w:sz w:val="18"/>
                  <w:szCs w:val="18"/>
                </w:rPr>
                <w:t>)</w:t>
              </w:r>
            </w:ins>
          </w:p>
        </w:tc>
        <w:tc>
          <w:tcPr>
            <w:tcW w:w="415" w:type="pct"/>
          </w:tcPr>
          <w:p w14:paraId="7994940F" w14:textId="77777777" w:rsidR="00623130" w:rsidRPr="00323A0D" w:rsidRDefault="00623130" w:rsidP="00E3473B">
            <w:pPr>
              <w:pStyle w:val="Tablehead"/>
              <w:spacing w:before="40" w:after="40"/>
              <w:ind w:left="-57" w:right="-57"/>
              <w:rPr>
                <w:spacing w:val="-6"/>
                <w:sz w:val="18"/>
                <w:szCs w:val="18"/>
              </w:rPr>
            </w:pPr>
            <w:ins w:id="51" w:author="Editor" w:date="2020-01-27T21:29: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2016</w:t>
              </w:r>
              <w:r w:rsidRPr="0040190F">
                <w:rPr>
                  <w:spacing w:val="-6"/>
                  <w:sz w:val="18"/>
                  <w:szCs w:val="18"/>
                </w:rPr>
                <w:br/>
                <w:t>(Clause 21, commonly known</w:t>
              </w:r>
              <w:r w:rsidRPr="0040190F">
                <w:rPr>
                  <w:spacing w:val="-6"/>
                  <w:sz w:val="18"/>
                  <w:szCs w:val="18"/>
                </w:rPr>
                <w:br/>
                <w:t>as 802.11ac)</w:t>
              </w:r>
            </w:ins>
            <w:del w:id="52" w:author="Editor" w:date="2020-01-27T21:29:00Z">
              <w:r w:rsidRPr="00323A0D" w:rsidDel="0040190F">
                <w:rPr>
                  <w:spacing w:val="-6"/>
                  <w:sz w:val="18"/>
                  <w:szCs w:val="18"/>
                </w:rPr>
                <w:delText>ETSI</w:delText>
              </w:r>
              <w:r w:rsidRPr="00323A0D" w:rsidDel="0040190F">
                <w:rPr>
                  <w:spacing w:val="-6"/>
                  <w:sz w:val="18"/>
                  <w:szCs w:val="18"/>
                </w:rPr>
                <w:br/>
                <w:delText>EN 300 328</w:delText>
              </w:r>
            </w:del>
          </w:p>
        </w:tc>
        <w:tc>
          <w:tcPr>
            <w:tcW w:w="415" w:type="pct"/>
            <w:tcMar>
              <w:left w:w="115" w:type="dxa"/>
            </w:tcMar>
          </w:tcPr>
          <w:p w14:paraId="5400E95A" w14:textId="77777777" w:rsidR="00623130" w:rsidRPr="00323A0D" w:rsidRDefault="00623130" w:rsidP="00E3473B">
            <w:pPr>
              <w:pStyle w:val="Tablehead"/>
              <w:spacing w:before="40" w:after="40"/>
              <w:ind w:left="-57" w:right="-57"/>
              <w:rPr>
                <w:spacing w:val="-6"/>
                <w:sz w:val="18"/>
                <w:szCs w:val="18"/>
              </w:rPr>
            </w:pPr>
            <w:ins w:id="53" w:author="Editor" w:date="2020-01-27T21:29: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ah-2016</w:t>
              </w:r>
            </w:ins>
            <w:del w:id="54" w:author="Editor" w:date="2020-01-27T21:29:00Z">
              <w:r w:rsidRPr="00323A0D" w:rsidDel="0040190F">
                <w:rPr>
                  <w:spacing w:val="-6"/>
                  <w:sz w:val="18"/>
                  <w:szCs w:val="18"/>
                </w:rPr>
                <w:delText xml:space="preserve">ETSI </w:delText>
              </w:r>
              <w:r w:rsidRPr="00323A0D" w:rsidDel="0040190F">
                <w:rPr>
                  <w:spacing w:val="-6"/>
                  <w:sz w:val="18"/>
                  <w:szCs w:val="18"/>
                </w:rPr>
                <w:br/>
                <w:delText>EN 301 893</w:delText>
              </w:r>
            </w:del>
            <w:r w:rsidRPr="00323A0D">
              <w:rPr>
                <w:spacing w:val="-6"/>
                <w:sz w:val="18"/>
                <w:szCs w:val="18"/>
              </w:rPr>
              <w:br/>
            </w:r>
          </w:p>
        </w:tc>
        <w:tc>
          <w:tcPr>
            <w:tcW w:w="415" w:type="pct"/>
            <w:tcMar>
              <w:left w:w="115" w:type="dxa"/>
            </w:tcMar>
          </w:tcPr>
          <w:p w14:paraId="4204FCBC" w14:textId="77777777" w:rsidR="00623130" w:rsidRPr="00323A0D" w:rsidRDefault="00623130" w:rsidP="00E3473B">
            <w:pPr>
              <w:pStyle w:val="Tablehead"/>
              <w:spacing w:before="40" w:after="40"/>
              <w:ind w:left="-57" w:right="-57"/>
              <w:rPr>
                <w:spacing w:val="-6"/>
                <w:sz w:val="18"/>
                <w:szCs w:val="18"/>
              </w:rPr>
            </w:pPr>
            <w:commentRangeStart w:id="55"/>
            <w:ins w:id="56" w:author="Editor" w:date="2020-02-23T09:29:00Z">
              <w:r w:rsidRPr="00C91157">
                <w:rPr>
                  <w:spacing w:val="-6"/>
                  <w:sz w:val="18"/>
                  <w:szCs w:val="18"/>
                </w:rPr>
                <w:t xml:space="preserve">P802.11ax D6.0 </w:t>
              </w:r>
              <w:commentRangeEnd w:id="55"/>
              <w:r w:rsidRPr="00C91157">
                <w:rPr>
                  <w:spacing w:val="-6"/>
                  <w:sz w:val="18"/>
                  <w:szCs w:val="18"/>
                </w:rPr>
                <w:commentReference w:id="55"/>
              </w:r>
            </w:ins>
            <w:del w:id="57" w:author="Editor" w:date="2020-01-27T21:30:00Z">
              <w:r w:rsidRPr="00323A0D" w:rsidDel="0040190F">
                <w:rPr>
                  <w:spacing w:val="-6"/>
                  <w:sz w:val="18"/>
                  <w:szCs w:val="18"/>
                </w:rPr>
                <w:delText>ARIB</w:delText>
              </w:r>
              <w:r w:rsidRPr="00323A0D" w:rsidDel="0040190F">
                <w:rPr>
                  <w:spacing w:val="-6"/>
                  <w:sz w:val="18"/>
                  <w:szCs w:val="18"/>
                </w:rPr>
                <w:br/>
                <w:delText>HiSWANa,</w:delText>
              </w:r>
              <w:r w:rsidRPr="00323A0D" w:rsidDel="0040190F">
                <w:rPr>
                  <w:spacing w:val="-6"/>
                  <w:sz w:val="18"/>
                  <w:szCs w:val="18"/>
                </w:rPr>
                <w:br/>
              </w:r>
              <w:r w:rsidRPr="00C91157" w:rsidDel="0040190F">
                <w:rPr>
                  <w:spacing w:val="-6"/>
                  <w:sz w:val="18"/>
                  <w:szCs w:val="18"/>
                </w:rPr>
                <w:delText>(1)</w:delText>
              </w:r>
            </w:del>
          </w:p>
        </w:tc>
        <w:tc>
          <w:tcPr>
            <w:tcW w:w="415" w:type="pct"/>
          </w:tcPr>
          <w:p w14:paraId="5460865F" w14:textId="77777777" w:rsidR="00623130" w:rsidRPr="00323A0D" w:rsidRDefault="00623130" w:rsidP="00E3473B">
            <w:pPr>
              <w:pStyle w:val="Tablehead"/>
              <w:spacing w:before="40" w:after="40"/>
              <w:ind w:left="-57" w:right="-57"/>
              <w:rPr>
                <w:spacing w:val="-6"/>
                <w:sz w:val="18"/>
                <w:szCs w:val="18"/>
              </w:rPr>
            </w:pPr>
            <w:commentRangeStart w:id="58"/>
            <w:ins w:id="59" w:author="Editor" w:date="2020-02-23T09:30:00Z">
              <w:r w:rsidRPr="00C91157">
                <w:rPr>
                  <w:spacing w:val="-6"/>
                  <w:sz w:val="18"/>
                  <w:szCs w:val="18"/>
                </w:rPr>
                <w:t xml:space="preserve">P802.11ay D5.0 </w:t>
              </w:r>
              <w:commentRangeEnd w:id="58"/>
              <w:r w:rsidRPr="00C91157">
                <w:rPr>
                  <w:spacing w:val="-6"/>
                  <w:sz w:val="18"/>
                  <w:szCs w:val="18"/>
                </w:rPr>
                <w:commentReference w:id="58"/>
              </w:r>
            </w:ins>
            <w:del w:id="60" w:author="Editor" w:date="2020-01-27T21:30:00Z">
              <w:r w:rsidRPr="00323A0D" w:rsidDel="0040190F">
                <w:rPr>
                  <w:spacing w:val="-6"/>
                  <w:sz w:val="18"/>
                  <w:szCs w:val="18"/>
                </w:rPr>
                <w:delText>ETSI EN 302 567</w:delText>
              </w:r>
            </w:del>
          </w:p>
        </w:tc>
      </w:tr>
      <w:tr w:rsidR="00623130" w:rsidRPr="00323A0D" w14:paraId="7C24EC94" w14:textId="77777777" w:rsidTr="00E3473B">
        <w:trPr>
          <w:cantSplit/>
          <w:trHeight w:val="20"/>
          <w:jc w:val="center"/>
        </w:trPr>
        <w:tc>
          <w:tcPr>
            <w:tcW w:w="415" w:type="pct"/>
            <w:tcMar>
              <w:left w:w="115" w:type="dxa"/>
            </w:tcMar>
          </w:tcPr>
          <w:p w14:paraId="77793084" w14:textId="77777777" w:rsidR="00623130" w:rsidRPr="00323A0D" w:rsidRDefault="00623130" w:rsidP="00E3473B">
            <w:pPr>
              <w:pStyle w:val="Tabletext"/>
              <w:jc w:val="center"/>
              <w:rPr>
                <w:b/>
                <w:bCs/>
                <w:spacing w:val="-6"/>
                <w:sz w:val="18"/>
                <w:szCs w:val="18"/>
              </w:rPr>
            </w:pPr>
            <w:r w:rsidRPr="00323A0D">
              <w:rPr>
                <w:b/>
                <w:bCs/>
                <w:spacing w:val="-6"/>
                <w:sz w:val="18"/>
                <w:szCs w:val="18"/>
              </w:rPr>
              <w:t>Access method</w:t>
            </w:r>
          </w:p>
        </w:tc>
        <w:tc>
          <w:tcPr>
            <w:tcW w:w="415" w:type="pct"/>
            <w:tcMar>
              <w:left w:w="115" w:type="dxa"/>
            </w:tcMar>
          </w:tcPr>
          <w:p w14:paraId="7F473E72" w14:textId="77777777" w:rsidR="00623130" w:rsidRPr="00323A0D" w:rsidRDefault="00623130" w:rsidP="00E3473B">
            <w:pPr>
              <w:pStyle w:val="Tabletext"/>
              <w:jc w:val="center"/>
              <w:rPr>
                <w:b/>
                <w:bCs/>
                <w:spacing w:val="-6"/>
                <w:sz w:val="18"/>
                <w:szCs w:val="18"/>
              </w:rPr>
            </w:pPr>
            <w:r w:rsidRPr="00323A0D">
              <w:rPr>
                <w:b/>
                <w:bCs/>
                <w:spacing w:val="-6"/>
                <w:sz w:val="18"/>
                <w:szCs w:val="18"/>
              </w:rPr>
              <w:t>CSMA/</w:t>
            </w:r>
            <w:r w:rsidRPr="00323A0D">
              <w:rPr>
                <w:b/>
                <w:bCs/>
                <w:spacing w:val="-6"/>
                <w:sz w:val="18"/>
                <w:szCs w:val="18"/>
              </w:rPr>
              <w:br/>
              <w:t>CA, SSMA</w:t>
            </w:r>
          </w:p>
        </w:tc>
        <w:tc>
          <w:tcPr>
            <w:tcW w:w="415" w:type="pct"/>
            <w:gridSpan w:val="4"/>
            <w:tcMar>
              <w:left w:w="115" w:type="dxa"/>
            </w:tcMar>
            <w:vAlign w:val="center"/>
          </w:tcPr>
          <w:p w14:paraId="6B339D6A" w14:textId="77777777" w:rsidR="00623130" w:rsidRPr="00323A0D" w:rsidRDefault="00623130" w:rsidP="00E3473B">
            <w:pPr>
              <w:pStyle w:val="Tabletext"/>
              <w:jc w:val="center"/>
              <w:rPr>
                <w:b/>
                <w:bCs/>
                <w:spacing w:val="-6"/>
                <w:sz w:val="18"/>
                <w:szCs w:val="18"/>
              </w:rPr>
            </w:pPr>
            <w:r w:rsidRPr="00323A0D">
              <w:rPr>
                <w:b/>
                <w:bCs/>
                <w:spacing w:val="-6"/>
                <w:sz w:val="18"/>
                <w:szCs w:val="18"/>
              </w:rPr>
              <w:t>CSMA/CA</w:t>
            </w:r>
          </w:p>
        </w:tc>
        <w:tc>
          <w:tcPr>
            <w:tcW w:w="415" w:type="pct"/>
          </w:tcPr>
          <w:p w14:paraId="362ACB0B" w14:textId="77777777" w:rsidR="00623130" w:rsidRPr="00323A0D" w:rsidRDefault="00623130" w:rsidP="00E3473B">
            <w:pPr>
              <w:pStyle w:val="Tabletext"/>
              <w:jc w:val="center"/>
              <w:rPr>
                <w:b/>
                <w:bCs/>
                <w:spacing w:val="-6"/>
                <w:sz w:val="18"/>
                <w:szCs w:val="18"/>
              </w:rPr>
            </w:pPr>
            <w:r w:rsidRPr="00323A0D">
              <w:rPr>
                <w:b/>
                <w:bCs/>
                <w:spacing w:val="-6"/>
                <w:sz w:val="18"/>
                <w:szCs w:val="18"/>
              </w:rPr>
              <w:t>Scheduled, CSMA/CA</w:t>
            </w:r>
          </w:p>
        </w:tc>
        <w:tc>
          <w:tcPr>
            <w:tcW w:w="415" w:type="pct"/>
            <w:vAlign w:val="center"/>
          </w:tcPr>
          <w:p w14:paraId="22BC2F41" w14:textId="77777777" w:rsidR="00623130" w:rsidRPr="00323A0D" w:rsidRDefault="00623130" w:rsidP="00E3473B">
            <w:pPr>
              <w:pStyle w:val="Tabletext"/>
              <w:jc w:val="center"/>
              <w:rPr>
                <w:b/>
                <w:bCs/>
                <w:spacing w:val="-6"/>
                <w:sz w:val="18"/>
                <w:szCs w:val="18"/>
              </w:rPr>
            </w:pPr>
            <w:ins w:id="61" w:author="Editor" w:date="2020-02-09T11:19:00Z">
              <w:r w:rsidRPr="00323A0D">
                <w:rPr>
                  <w:b/>
                  <w:bCs/>
                  <w:spacing w:val="-6"/>
                  <w:sz w:val="18"/>
                  <w:szCs w:val="18"/>
                </w:rPr>
                <w:t>CSMA/CA</w:t>
              </w:r>
            </w:ins>
          </w:p>
        </w:tc>
        <w:tc>
          <w:tcPr>
            <w:tcW w:w="415" w:type="pct"/>
            <w:tcMar>
              <w:left w:w="115" w:type="dxa"/>
            </w:tcMar>
            <w:vAlign w:val="center"/>
          </w:tcPr>
          <w:p w14:paraId="286D8451" w14:textId="77777777" w:rsidR="00623130" w:rsidRPr="00323A0D" w:rsidRDefault="00623130" w:rsidP="00E3473B">
            <w:pPr>
              <w:pStyle w:val="Tabletext"/>
              <w:jc w:val="center"/>
              <w:rPr>
                <w:b/>
                <w:bCs/>
                <w:spacing w:val="-6"/>
                <w:sz w:val="18"/>
                <w:szCs w:val="18"/>
                <w:lang w:eastAsia="ja-JP"/>
              </w:rPr>
            </w:pPr>
            <w:ins w:id="62" w:author="Editor" w:date="2020-02-09T11:23:00Z">
              <w:r w:rsidRPr="00323A0D">
                <w:rPr>
                  <w:b/>
                  <w:bCs/>
                  <w:spacing w:val="-6"/>
                  <w:sz w:val="18"/>
                  <w:szCs w:val="18"/>
                </w:rPr>
                <w:t>CSMA/CA</w:t>
              </w:r>
              <w:r w:rsidRPr="00323A0D" w:rsidDel="0040190F">
                <w:rPr>
                  <w:b/>
                  <w:bCs/>
                  <w:spacing w:val="-6"/>
                  <w:sz w:val="18"/>
                  <w:szCs w:val="18"/>
                </w:rPr>
                <w:t xml:space="preserve"> </w:t>
              </w:r>
            </w:ins>
            <w:del w:id="63" w:author="Editor" w:date="2020-01-27T21:18:00Z">
              <w:r w:rsidRPr="00323A0D" w:rsidDel="0040190F">
                <w:rPr>
                  <w:b/>
                  <w:bCs/>
                  <w:spacing w:val="-6"/>
                  <w:sz w:val="18"/>
                  <w:szCs w:val="18"/>
                </w:rPr>
                <w:delText>TDMA/TDD</w:delText>
              </w:r>
            </w:del>
          </w:p>
        </w:tc>
        <w:tc>
          <w:tcPr>
            <w:tcW w:w="415" w:type="pct"/>
            <w:vAlign w:val="center"/>
          </w:tcPr>
          <w:p w14:paraId="0C79D7A5" w14:textId="77777777" w:rsidR="00623130" w:rsidRDefault="00623130" w:rsidP="00E3473B">
            <w:pPr>
              <w:pStyle w:val="Tabletext"/>
              <w:jc w:val="center"/>
              <w:rPr>
                <w:ins w:id="64" w:author="Editor" w:date="2020-03-09T22:15:00Z"/>
                <w:b/>
                <w:bCs/>
                <w:spacing w:val="-6"/>
                <w:sz w:val="18"/>
                <w:szCs w:val="18"/>
              </w:rPr>
            </w:pPr>
            <w:ins w:id="65" w:author="Editor" w:date="2020-02-09T21:54:00Z">
              <w:r w:rsidRPr="00323A0D">
                <w:rPr>
                  <w:b/>
                  <w:bCs/>
                  <w:spacing w:val="-6"/>
                  <w:sz w:val="18"/>
                  <w:szCs w:val="18"/>
                </w:rPr>
                <w:t>CSMA/CA</w:t>
              </w:r>
            </w:ins>
            <w:ins w:id="66" w:author="Editor" w:date="2020-03-09T22:15:00Z">
              <w:r>
                <w:rPr>
                  <w:b/>
                  <w:bCs/>
                  <w:spacing w:val="-6"/>
                  <w:sz w:val="18"/>
                  <w:szCs w:val="18"/>
                </w:rPr>
                <w:t>,</w:t>
              </w:r>
            </w:ins>
          </w:p>
          <w:p w14:paraId="39527B9B" w14:textId="77777777" w:rsidR="00623130" w:rsidRPr="00323A0D" w:rsidRDefault="00623130" w:rsidP="00E3473B">
            <w:pPr>
              <w:pStyle w:val="Tabletext"/>
              <w:jc w:val="center"/>
              <w:rPr>
                <w:b/>
                <w:bCs/>
                <w:spacing w:val="-6"/>
                <w:sz w:val="18"/>
                <w:szCs w:val="18"/>
                <w:lang w:eastAsia="ja-JP"/>
              </w:rPr>
            </w:pPr>
            <w:ins w:id="67" w:author="Editor" w:date="2020-03-09T22:15:00Z">
              <w:r>
                <w:rPr>
                  <w:b/>
                  <w:bCs/>
                  <w:spacing w:val="-6"/>
                  <w:sz w:val="18"/>
                  <w:szCs w:val="18"/>
                  <w:lang w:eastAsia="ja-JP"/>
                </w:rPr>
                <w:t>Trigger-based access</w:t>
              </w:r>
              <w:r w:rsidRPr="00C63486">
                <w:rPr>
                  <w:b/>
                  <w:bCs/>
                  <w:spacing w:val="-6"/>
                  <w:sz w:val="18"/>
                  <w:szCs w:val="18"/>
                  <w:lang w:eastAsia="ja-JP"/>
                </w:rPr>
                <w:t xml:space="preserve"> and OFDMA</w:t>
              </w:r>
            </w:ins>
          </w:p>
        </w:tc>
        <w:tc>
          <w:tcPr>
            <w:tcW w:w="415" w:type="pct"/>
          </w:tcPr>
          <w:p w14:paraId="2C5CB8A9" w14:textId="77777777" w:rsidR="00623130" w:rsidRPr="00323A0D" w:rsidRDefault="00623130" w:rsidP="00E3473B">
            <w:pPr>
              <w:pStyle w:val="Tabletext"/>
              <w:jc w:val="center"/>
              <w:rPr>
                <w:b/>
                <w:bCs/>
                <w:spacing w:val="-6"/>
                <w:sz w:val="18"/>
                <w:szCs w:val="18"/>
              </w:rPr>
            </w:pPr>
            <w:ins w:id="68" w:author="Editor" w:date="2020-02-09T22:09:00Z">
              <w:r w:rsidRPr="009B0835">
                <w:rPr>
                  <w:b/>
                  <w:bCs/>
                  <w:spacing w:val="-6"/>
                  <w:sz w:val="18"/>
                  <w:szCs w:val="18"/>
                </w:rPr>
                <w:t>Scheduled, CSMA/CA</w:t>
              </w:r>
            </w:ins>
          </w:p>
        </w:tc>
      </w:tr>
      <w:tr w:rsidR="00623130" w:rsidRPr="001341EA" w14:paraId="4049FF73" w14:textId="77777777" w:rsidTr="00E3473B">
        <w:trPr>
          <w:cantSplit/>
          <w:trHeight w:val="20"/>
          <w:jc w:val="center"/>
        </w:trPr>
        <w:tc>
          <w:tcPr>
            <w:tcW w:w="415" w:type="pct"/>
            <w:tcMar>
              <w:left w:w="115" w:type="dxa"/>
            </w:tcMar>
          </w:tcPr>
          <w:p w14:paraId="2F94EB05" w14:textId="77777777" w:rsidR="00623130" w:rsidRPr="00323A0D" w:rsidRDefault="00623130" w:rsidP="00E3473B">
            <w:pPr>
              <w:pStyle w:val="Tabletext"/>
              <w:jc w:val="center"/>
              <w:rPr>
                <w:spacing w:val="-6"/>
                <w:sz w:val="18"/>
                <w:szCs w:val="18"/>
              </w:rPr>
            </w:pPr>
            <w:r w:rsidRPr="00323A0D">
              <w:rPr>
                <w:spacing w:val="-6"/>
                <w:sz w:val="18"/>
                <w:szCs w:val="18"/>
              </w:rPr>
              <w:lastRenderedPageBreak/>
              <w:t>Modulation</w:t>
            </w:r>
          </w:p>
        </w:tc>
        <w:tc>
          <w:tcPr>
            <w:tcW w:w="415" w:type="pct"/>
            <w:tcMar>
              <w:left w:w="115" w:type="dxa"/>
            </w:tcMar>
          </w:tcPr>
          <w:p w14:paraId="7F08DF07" w14:textId="77777777" w:rsidR="00623130" w:rsidRPr="00323A0D" w:rsidRDefault="00623130" w:rsidP="00E3473B">
            <w:pPr>
              <w:pStyle w:val="Tabletext"/>
              <w:jc w:val="center"/>
              <w:rPr>
                <w:spacing w:val="-6"/>
                <w:sz w:val="18"/>
                <w:szCs w:val="18"/>
              </w:rPr>
            </w:pPr>
            <w:r w:rsidRPr="00323A0D">
              <w:rPr>
                <w:spacing w:val="-6"/>
                <w:sz w:val="18"/>
                <w:szCs w:val="18"/>
              </w:rPr>
              <w:t>CCK (8 complex chip spreading)</w:t>
            </w:r>
          </w:p>
        </w:tc>
        <w:tc>
          <w:tcPr>
            <w:tcW w:w="415" w:type="pct"/>
            <w:tcMar>
              <w:left w:w="115" w:type="dxa"/>
            </w:tcMar>
          </w:tcPr>
          <w:p w14:paraId="126102F0" w14:textId="77777777" w:rsidR="00623130" w:rsidRPr="00323A0D" w:rsidRDefault="00623130" w:rsidP="00E3473B">
            <w:pPr>
              <w:pStyle w:val="Tabletext"/>
              <w:jc w:val="center"/>
              <w:rPr>
                <w:spacing w:val="-6"/>
                <w:sz w:val="18"/>
                <w:szCs w:val="18"/>
                <w:lang w:eastAsia="ja-JP"/>
              </w:rPr>
            </w:pPr>
            <w:r w:rsidRPr="00323A0D">
              <w:rPr>
                <w:spacing w:val="-6"/>
                <w:sz w:val="18"/>
                <w:szCs w:val="18"/>
              </w:rPr>
              <w:t xml:space="preserve">64-QAM-OFDM </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EBA5A2D" w14:textId="77777777" w:rsidR="00623130" w:rsidRPr="00323A0D" w:rsidRDefault="00623130" w:rsidP="00E3473B">
            <w:pPr>
              <w:pStyle w:val="Tabletext"/>
              <w:jc w:val="center"/>
              <w:rPr>
                <w:spacing w:val="-6"/>
                <w:sz w:val="18"/>
                <w:szCs w:val="18"/>
                <w:lang w:eastAsia="ja-JP"/>
              </w:rPr>
            </w:pPr>
            <w:r w:rsidRPr="00323A0D">
              <w:rPr>
                <w:spacing w:val="-6"/>
                <w:sz w:val="18"/>
                <w:szCs w:val="18"/>
              </w:rPr>
              <w:t>52 subcarriers</w:t>
            </w:r>
            <w:r w:rsidRPr="00323A0D">
              <w:rPr>
                <w:spacing w:val="-6"/>
                <w:sz w:val="18"/>
                <w:szCs w:val="18"/>
              </w:rPr>
              <w:br/>
              <w:t>(see Fig. 1)</w:t>
            </w:r>
          </w:p>
        </w:tc>
        <w:tc>
          <w:tcPr>
            <w:tcW w:w="415" w:type="pct"/>
            <w:tcMar>
              <w:left w:w="115" w:type="dxa"/>
            </w:tcMar>
          </w:tcPr>
          <w:p w14:paraId="3E223189" w14:textId="77777777" w:rsidR="00623130" w:rsidRPr="00323A0D" w:rsidRDefault="00623130" w:rsidP="00E3473B">
            <w:pPr>
              <w:pStyle w:val="Tabletext"/>
              <w:jc w:val="center"/>
              <w:rPr>
                <w:spacing w:val="-6"/>
                <w:sz w:val="18"/>
                <w:szCs w:val="18"/>
              </w:rPr>
            </w:pPr>
            <w:r w:rsidRPr="00323A0D">
              <w:rPr>
                <w:spacing w:val="-6"/>
                <w:sz w:val="18"/>
                <w:szCs w:val="18"/>
                <w:lang w:eastAsia="ja-JP"/>
              </w:rPr>
              <w:t>DSSS/CCK</w:t>
            </w:r>
            <w:r w:rsidRPr="00323A0D">
              <w:rPr>
                <w:spacing w:val="-6"/>
                <w:sz w:val="18"/>
                <w:szCs w:val="18"/>
                <w:lang w:eastAsia="ja-JP"/>
              </w:rPr>
              <w:br/>
              <w:t>OFDM</w:t>
            </w:r>
            <w:r w:rsidRPr="00323A0D">
              <w:rPr>
                <w:spacing w:val="-6"/>
                <w:sz w:val="18"/>
                <w:szCs w:val="18"/>
                <w:lang w:eastAsia="ja-JP"/>
              </w:rPr>
              <w:br/>
              <w:t>PBCC</w:t>
            </w:r>
            <w:r w:rsidRPr="00323A0D">
              <w:rPr>
                <w:spacing w:val="-6"/>
                <w:sz w:val="18"/>
                <w:szCs w:val="18"/>
                <w:lang w:eastAsia="ja-JP"/>
              </w:rPr>
              <w:br/>
              <w:t>DSSS-OFDM</w:t>
            </w:r>
          </w:p>
        </w:tc>
        <w:tc>
          <w:tcPr>
            <w:tcW w:w="415" w:type="pct"/>
          </w:tcPr>
          <w:p w14:paraId="40D32FA8"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00D8268A" w14:textId="77777777" w:rsidR="00623130" w:rsidRPr="00323A0D" w:rsidRDefault="00623130" w:rsidP="00E3473B">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7F4B1BD3"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7F77677C" w14:textId="77777777" w:rsidR="00623130" w:rsidRPr="00323A0D" w:rsidRDefault="00623130" w:rsidP="00E3473B">
            <w:pPr>
              <w:pStyle w:val="Tabletext"/>
              <w:jc w:val="center"/>
              <w:rPr>
                <w:spacing w:val="-6"/>
                <w:sz w:val="18"/>
                <w:szCs w:val="18"/>
              </w:rPr>
            </w:pPr>
            <w:r w:rsidRPr="00323A0D">
              <w:rPr>
                <w:spacing w:val="-6"/>
                <w:sz w:val="18"/>
                <w:szCs w:val="18"/>
              </w:rPr>
              <w:t>56 subcarriers in 20 MHz</w:t>
            </w:r>
            <w:r w:rsidRPr="00323A0D">
              <w:rPr>
                <w:spacing w:val="-6"/>
                <w:sz w:val="18"/>
                <w:szCs w:val="18"/>
              </w:rPr>
              <w:br/>
              <w:t>114 subcarriers in 40 MHz</w:t>
            </w:r>
          </w:p>
          <w:p w14:paraId="22C9F2C4" w14:textId="77777777" w:rsidR="00623130" w:rsidRPr="00323A0D" w:rsidRDefault="00623130" w:rsidP="00E3473B">
            <w:pPr>
              <w:pStyle w:val="Tabletext"/>
              <w:jc w:val="center"/>
              <w:rPr>
                <w:spacing w:val="-6"/>
                <w:sz w:val="18"/>
                <w:szCs w:val="18"/>
              </w:rPr>
            </w:pPr>
            <w:r w:rsidRPr="00323A0D">
              <w:rPr>
                <w:spacing w:val="-6"/>
                <w:sz w:val="18"/>
                <w:szCs w:val="18"/>
              </w:rPr>
              <w:t>MIMO, 1</w:t>
            </w:r>
            <w:r>
              <w:rPr>
                <w:spacing w:val="-6"/>
                <w:sz w:val="18"/>
                <w:szCs w:val="18"/>
              </w:rPr>
              <w:t>-</w:t>
            </w:r>
            <w:r w:rsidRPr="00323A0D">
              <w:rPr>
                <w:spacing w:val="-6"/>
                <w:sz w:val="18"/>
                <w:szCs w:val="18"/>
              </w:rPr>
              <w:t>4 spatial streams</w:t>
            </w:r>
          </w:p>
          <w:p w14:paraId="38730047" w14:textId="77777777" w:rsidR="00623130" w:rsidRPr="00323A0D" w:rsidDel="00B80EB1" w:rsidRDefault="00623130" w:rsidP="00E3473B">
            <w:pPr>
              <w:pStyle w:val="Tabletext"/>
              <w:jc w:val="center"/>
              <w:rPr>
                <w:del w:id="69" w:author="Editor" w:date="2020-02-09T07:53:00Z"/>
                <w:spacing w:val="-6"/>
                <w:sz w:val="18"/>
                <w:szCs w:val="18"/>
                <w:lang w:eastAsia="ja-JP"/>
              </w:rPr>
            </w:pPr>
            <w:del w:id="70" w:author="Editor" w:date="2020-02-09T07:53:00Z">
              <w:r w:rsidRPr="00323A0D" w:rsidDel="00B80EB1">
                <w:rPr>
                  <w:spacing w:val="-6"/>
                  <w:sz w:val="18"/>
                  <w:szCs w:val="18"/>
                </w:rPr>
                <w:delText>256-QAM-OFDM</w:delText>
              </w:r>
              <w:r w:rsidDel="00B80EB1">
                <w:rPr>
                  <w:spacing w:val="-6"/>
                  <w:sz w:val="18"/>
                  <w:szCs w:val="18"/>
                </w:rPr>
                <w:br/>
              </w:r>
              <w:r w:rsidRPr="00323A0D" w:rsidDel="00B80EB1">
                <w:rPr>
                  <w:spacing w:val="-6"/>
                  <w:sz w:val="18"/>
                  <w:szCs w:val="18"/>
                </w:rPr>
                <w:delText>64-QAM-OFDM</w:delText>
              </w:r>
              <w:r w:rsidRPr="00323A0D" w:rsidDel="00B80EB1">
                <w:rPr>
                  <w:spacing w:val="-6"/>
                  <w:sz w:val="18"/>
                  <w:szCs w:val="18"/>
                </w:rPr>
                <w:br/>
                <w:delText>16-QAM-OFDM</w:delText>
              </w:r>
              <w:r w:rsidRPr="00323A0D" w:rsidDel="00B80EB1">
                <w:rPr>
                  <w:spacing w:val="-6"/>
                  <w:sz w:val="18"/>
                  <w:szCs w:val="18"/>
                </w:rPr>
                <w:br/>
                <w:delText>QPSK-OFDM</w:delText>
              </w:r>
              <w:r w:rsidRPr="00323A0D" w:rsidDel="00B80EB1">
                <w:rPr>
                  <w:spacing w:val="-6"/>
                  <w:sz w:val="18"/>
                  <w:szCs w:val="18"/>
                </w:rPr>
                <w:br/>
                <w:delText>BPSK-OFDM</w:delText>
              </w:r>
            </w:del>
          </w:p>
          <w:p w14:paraId="2EDE6AAD" w14:textId="77777777" w:rsidR="00623130" w:rsidRPr="00323A0D" w:rsidDel="00B80EB1" w:rsidRDefault="00623130" w:rsidP="00E3473B">
            <w:pPr>
              <w:pStyle w:val="Tabletext"/>
              <w:jc w:val="center"/>
              <w:rPr>
                <w:del w:id="71" w:author="Editor" w:date="2020-02-09T07:53:00Z"/>
                <w:spacing w:val="-6"/>
                <w:sz w:val="18"/>
                <w:szCs w:val="18"/>
              </w:rPr>
            </w:pPr>
            <w:del w:id="72" w:author="Editor" w:date="2020-02-09T07:53:00Z">
              <w:r w:rsidRPr="00323A0D" w:rsidDel="00B80EB1">
                <w:rPr>
                  <w:spacing w:val="-6"/>
                  <w:sz w:val="18"/>
                  <w:szCs w:val="18"/>
                </w:rPr>
                <w:delText>56 subcarriers in 20 MHz</w:delText>
              </w:r>
              <w:r w:rsidRPr="00323A0D" w:rsidDel="00B80EB1">
                <w:rPr>
                  <w:spacing w:val="-6"/>
                  <w:sz w:val="18"/>
                  <w:szCs w:val="18"/>
                </w:rPr>
                <w:br/>
                <w:delText>114 subcarriers in 40 MHz</w:delText>
              </w:r>
            </w:del>
          </w:p>
          <w:p w14:paraId="25AF423F" w14:textId="77777777" w:rsidR="00623130" w:rsidRPr="00323A0D" w:rsidDel="00B80EB1" w:rsidRDefault="00623130" w:rsidP="00E3473B">
            <w:pPr>
              <w:pStyle w:val="Tabletext"/>
              <w:jc w:val="center"/>
              <w:rPr>
                <w:del w:id="73" w:author="Editor" w:date="2020-02-09T07:53:00Z"/>
                <w:spacing w:val="-6"/>
                <w:sz w:val="18"/>
                <w:szCs w:val="18"/>
              </w:rPr>
            </w:pPr>
            <w:del w:id="74" w:author="Editor" w:date="2020-02-09T07:53:00Z">
              <w:r w:rsidRPr="00323A0D" w:rsidDel="00B80EB1">
                <w:rPr>
                  <w:spacing w:val="-6"/>
                  <w:sz w:val="18"/>
                  <w:szCs w:val="18"/>
                </w:rPr>
                <w:delText>242 subcarriers in 80 MHz</w:delText>
              </w:r>
            </w:del>
          </w:p>
          <w:p w14:paraId="4F8D24BB" w14:textId="77777777" w:rsidR="00623130" w:rsidRPr="00323A0D" w:rsidDel="00B80EB1" w:rsidRDefault="00623130" w:rsidP="00E3473B">
            <w:pPr>
              <w:pStyle w:val="Tabletext"/>
              <w:jc w:val="center"/>
              <w:rPr>
                <w:del w:id="75" w:author="Editor" w:date="2020-02-09T07:53:00Z"/>
                <w:spacing w:val="-6"/>
                <w:sz w:val="18"/>
                <w:szCs w:val="18"/>
              </w:rPr>
            </w:pPr>
            <w:del w:id="76" w:author="Editor" w:date="2020-02-09T07:53:00Z">
              <w:r w:rsidRPr="00323A0D" w:rsidDel="00B80EB1">
                <w:rPr>
                  <w:spacing w:val="-6"/>
                  <w:sz w:val="18"/>
                  <w:szCs w:val="18"/>
                </w:rPr>
                <w:delText>484 subcarriers in 160 MHz and 80+80 MHz</w:delText>
              </w:r>
            </w:del>
          </w:p>
          <w:p w14:paraId="74C6FC76" w14:textId="77777777" w:rsidR="00623130" w:rsidRPr="00323A0D" w:rsidRDefault="00623130" w:rsidP="00E3473B">
            <w:pPr>
              <w:pStyle w:val="Tabletext"/>
              <w:jc w:val="center"/>
              <w:rPr>
                <w:spacing w:val="-6"/>
                <w:sz w:val="18"/>
                <w:szCs w:val="18"/>
              </w:rPr>
            </w:pPr>
            <w:del w:id="77" w:author="Editor" w:date="2020-02-09T07:53:00Z">
              <w:r w:rsidRPr="00323A0D" w:rsidDel="00B80EB1">
                <w:rPr>
                  <w:spacing w:val="-6"/>
                  <w:sz w:val="18"/>
                  <w:szCs w:val="18"/>
                </w:rPr>
                <w:delText>MIMO, 1-8 spatial streams</w:delText>
              </w:r>
            </w:del>
          </w:p>
        </w:tc>
        <w:tc>
          <w:tcPr>
            <w:tcW w:w="415" w:type="pct"/>
          </w:tcPr>
          <w:p w14:paraId="10D0359A" w14:textId="77777777" w:rsidR="00623130" w:rsidRPr="00323A0D" w:rsidRDefault="00623130" w:rsidP="00E3473B">
            <w:pPr>
              <w:pStyle w:val="Tabletext"/>
              <w:jc w:val="center"/>
              <w:rPr>
                <w:spacing w:val="-6"/>
                <w:sz w:val="18"/>
                <w:szCs w:val="18"/>
                <w:lang w:val="en-US"/>
              </w:rPr>
            </w:pP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1EA51CCE" w14:textId="77777777" w:rsidR="00623130" w:rsidRPr="00323A0D" w:rsidRDefault="00623130" w:rsidP="00E3473B">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F4EC5BB" w14:textId="77777777" w:rsidR="00623130" w:rsidRPr="00323A0D" w:rsidRDefault="00623130" w:rsidP="00E3473B">
            <w:pPr>
              <w:pStyle w:val="Tabletext"/>
              <w:jc w:val="center"/>
              <w:rPr>
                <w:spacing w:val="-6"/>
                <w:sz w:val="18"/>
                <w:szCs w:val="18"/>
              </w:rPr>
            </w:pPr>
            <w:r w:rsidRPr="00323A0D">
              <w:rPr>
                <w:spacing w:val="-6"/>
                <w:sz w:val="18"/>
                <w:szCs w:val="18"/>
              </w:rPr>
              <w:t>352 subcarriers</w:t>
            </w:r>
          </w:p>
        </w:tc>
        <w:tc>
          <w:tcPr>
            <w:tcW w:w="415" w:type="pct"/>
          </w:tcPr>
          <w:p w14:paraId="4C0467EE" w14:textId="77777777" w:rsidR="00623130" w:rsidRPr="00323A0D" w:rsidRDefault="00623130" w:rsidP="00E3473B">
            <w:pPr>
              <w:pStyle w:val="Tabletext"/>
              <w:jc w:val="center"/>
              <w:rPr>
                <w:ins w:id="78" w:author="Editor" w:date="2020-02-09T07:52:00Z"/>
                <w:spacing w:val="-6"/>
                <w:sz w:val="18"/>
                <w:szCs w:val="18"/>
                <w:lang w:eastAsia="ja-JP"/>
              </w:rPr>
            </w:pPr>
            <w:del w:id="79" w:author="Editor" w:date="2020-01-27T21:18:00Z">
              <w:r w:rsidRPr="00323A0D" w:rsidDel="0040190F">
                <w:rPr>
                  <w:spacing w:val="-6"/>
                  <w:sz w:val="18"/>
                  <w:szCs w:val="18"/>
                  <w:lang w:eastAsia="ja-JP"/>
                </w:rPr>
                <w:delText>No restriction on the type of modulation</w:delText>
              </w:r>
            </w:del>
            <w:ins w:id="80" w:author="Editor" w:date="2020-02-09T07:52:00Z">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6013FCDC" w14:textId="77777777" w:rsidR="00623130" w:rsidRPr="00323A0D" w:rsidRDefault="00623130" w:rsidP="00E3473B">
            <w:pPr>
              <w:pStyle w:val="Tabletext"/>
              <w:jc w:val="center"/>
              <w:rPr>
                <w:ins w:id="81" w:author="Editor" w:date="2020-02-09T07:52:00Z"/>
                <w:spacing w:val="-6"/>
                <w:sz w:val="18"/>
                <w:szCs w:val="18"/>
              </w:rPr>
            </w:pPr>
            <w:ins w:id="82" w:author="Editor" w:date="2020-02-09T07:52:00Z">
              <w:r w:rsidRPr="00323A0D">
                <w:rPr>
                  <w:spacing w:val="-6"/>
                  <w:sz w:val="18"/>
                  <w:szCs w:val="18"/>
                </w:rPr>
                <w:t>56 subcarriers in 20 MHz</w:t>
              </w:r>
              <w:r w:rsidRPr="00323A0D">
                <w:rPr>
                  <w:spacing w:val="-6"/>
                  <w:sz w:val="18"/>
                  <w:szCs w:val="18"/>
                </w:rPr>
                <w:br/>
                <w:t>114 subcarriers in 40 MHz</w:t>
              </w:r>
            </w:ins>
          </w:p>
          <w:p w14:paraId="79D8773C" w14:textId="77777777" w:rsidR="00623130" w:rsidRPr="00323A0D" w:rsidRDefault="00623130" w:rsidP="00E3473B">
            <w:pPr>
              <w:pStyle w:val="Tabletext"/>
              <w:jc w:val="center"/>
              <w:rPr>
                <w:ins w:id="83" w:author="Editor" w:date="2020-02-09T07:52:00Z"/>
                <w:spacing w:val="-6"/>
                <w:sz w:val="18"/>
                <w:szCs w:val="18"/>
              </w:rPr>
            </w:pPr>
            <w:ins w:id="84" w:author="Editor" w:date="2020-02-09T07:52:00Z">
              <w:r w:rsidRPr="00323A0D">
                <w:rPr>
                  <w:spacing w:val="-6"/>
                  <w:sz w:val="18"/>
                  <w:szCs w:val="18"/>
                </w:rPr>
                <w:t>242 subcarriers in 80 MHz</w:t>
              </w:r>
            </w:ins>
          </w:p>
          <w:p w14:paraId="0063278C" w14:textId="77777777" w:rsidR="00623130" w:rsidRPr="00323A0D" w:rsidRDefault="00623130" w:rsidP="00E3473B">
            <w:pPr>
              <w:pStyle w:val="Tabletext"/>
              <w:jc w:val="center"/>
              <w:rPr>
                <w:ins w:id="85" w:author="Editor" w:date="2020-02-09T07:52:00Z"/>
                <w:spacing w:val="-6"/>
                <w:sz w:val="18"/>
                <w:szCs w:val="18"/>
              </w:rPr>
            </w:pPr>
            <w:ins w:id="86" w:author="Editor" w:date="2020-02-09T07:52:00Z">
              <w:r w:rsidRPr="00323A0D">
                <w:rPr>
                  <w:spacing w:val="-6"/>
                  <w:sz w:val="18"/>
                  <w:szCs w:val="18"/>
                </w:rPr>
                <w:t>484 subcarriers in 160 MHz and 80+80 MHz</w:t>
              </w:r>
            </w:ins>
          </w:p>
          <w:p w14:paraId="76F0C4F4" w14:textId="77777777" w:rsidR="00623130" w:rsidRPr="00323A0D" w:rsidRDefault="00623130" w:rsidP="00E3473B">
            <w:pPr>
              <w:pStyle w:val="Tabletext"/>
              <w:jc w:val="center"/>
              <w:rPr>
                <w:spacing w:val="-6"/>
                <w:sz w:val="18"/>
                <w:szCs w:val="18"/>
              </w:rPr>
            </w:pPr>
            <w:ins w:id="87" w:author="Editor" w:date="2020-02-09T07:52:00Z">
              <w:r w:rsidRPr="00323A0D">
                <w:rPr>
                  <w:spacing w:val="-6"/>
                  <w:sz w:val="18"/>
                  <w:szCs w:val="18"/>
                </w:rPr>
                <w:t xml:space="preserve">MIMO, 1-8 spatial streams </w:t>
              </w:r>
            </w:ins>
          </w:p>
        </w:tc>
        <w:tc>
          <w:tcPr>
            <w:tcW w:w="415" w:type="pct"/>
            <w:tcMar>
              <w:left w:w="115" w:type="dxa"/>
            </w:tcMar>
          </w:tcPr>
          <w:p w14:paraId="0DC0AD18" w14:textId="77777777" w:rsidR="00623130" w:rsidRDefault="00623130" w:rsidP="00E3473B">
            <w:pPr>
              <w:pStyle w:val="Tabletext"/>
              <w:jc w:val="center"/>
              <w:rPr>
                <w:ins w:id="88" w:author="Editor" w:date="2020-02-09T10:01:00Z"/>
                <w:spacing w:val="-6"/>
                <w:sz w:val="18"/>
                <w:szCs w:val="18"/>
              </w:rPr>
            </w:pPr>
            <w:del w:id="89" w:author="Editor" w:date="2020-01-27T21:18:00Z">
              <w:r w:rsidRPr="00323A0D" w:rsidDel="0040190F">
                <w:rPr>
                  <w:spacing w:val="-6"/>
                  <w:sz w:val="18"/>
                  <w:szCs w:val="18"/>
                </w:rPr>
                <w:delText>64-QAM-OFDM</w:delText>
              </w:r>
              <w:r w:rsidRPr="00323A0D" w:rsidDel="0040190F">
                <w:rPr>
                  <w:spacing w:val="-6"/>
                  <w:sz w:val="18"/>
                  <w:szCs w:val="18"/>
                </w:rPr>
                <w:br/>
                <w:delText>16-QAM-OFDM</w:delText>
              </w:r>
              <w:r w:rsidRPr="00323A0D" w:rsidDel="0040190F">
                <w:rPr>
                  <w:spacing w:val="-6"/>
                  <w:sz w:val="18"/>
                  <w:szCs w:val="18"/>
                </w:rPr>
                <w:br/>
                <w:delText>QPSK-OFDM</w:delText>
              </w:r>
              <w:r w:rsidRPr="00323A0D" w:rsidDel="0040190F">
                <w:rPr>
                  <w:spacing w:val="-6"/>
                  <w:sz w:val="18"/>
                  <w:szCs w:val="18"/>
                </w:rPr>
                <w:br/>
                <w:delText>BPSK-OFDM</w:delText>
              </w:r>
            </w:del>
            <w:ins w:id="90" w:author="Editor" w:date="2020-02-09T09:58:00Z">
              <w:r w:rsidRPr="00323A0D">
                <w:rPr>
                  <w:spacing w:val="-6"/>
                  <w:sz w:val="18"/>
                  <w:szCs w:val="18"/>
                </w:rPr>
                <w:t xml:space="preserve"> 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33BD3B86" w14:textId="77777777" w:rsidR="00623130" w:rsidRPr="00323A0D" w:rsidRDefault="00623130" w:rsidP="00E3473B">
            <w:pPr>
              <w:pStyle w:val="Tabletext"/>
              <w:jc w:val="center"/>
              <w:rPr>
                <w:ins w:id="91" w:author="Editor" w:date="2020-02-09T10:01:00Z"/>
                <w:spacing w:val="-6"/>
                <w:sz w:val="18"/>
                <w:szCs w:val="18"/>
              </w:rPr>
            </w:pPr>
            <w:ins w:id="92" w:author="Editor" w:date="2020-02-09T10:01:00Z">
              <w:r>
                <w:rPr>
                  <w:spacing w:val="-6"/>
                  <w:sz w:val="18"/>
                  <w:szCs w:val="18"/>
                </w:rPr>
                <w:t>26 subcarriers in 1</w:t>
              </w:r>
              <w:r w:rsidRPr="00323A0D">
                <w:rPr>
                  <w:spacing w:val="-6"/>
                  <w:sz w:val="18"/>
                  <w:szCs w:val="18"/>
                </w:rPr>
                <w:t> MHz</w:t>
              </w:r>
              <w:r w:rsidRPr="00323A0D">
                <w:rPr>
                  <w:spacing w:val="-6"/>
                  <w:sz w:val="18"/>
                  <w:szCs w:val="18"/>
                </w:rPr>
                <w:br/>
              </w:r>
              <w:r>
                <w:rPr>
                  <w:spacing w:val="-6"/>
                  <w:sz w:val="18"/>
                  <w:szCs w:val="18"/>
                </w:rPr>
                <w:t>56 subcarriers in 2 MHz</w:t>
              </w:r>
              <w:r>
                <w:rPr>
                  <w:spacing w:val="-6"/>
                  <w:sz w:val="18"/>
                  <w:szCs w:val="18"/>
                </w:rPr>
                <w:br/>
                <w:t>114 subcarriers in 4</w:t>
              </w:r>
              <w:r w:rsidRPr="00323A0D">
                <w:rPr>
                  <w:spacing w:val="-6"/>
                  <w:sz w:val="18"/>
                  <w:szCs w:val="18"/>
                </w:rPr>
                <w:t> MHz</w:t>
              </w:r>
            </w:ins>
          </w:p>
          <w:p w14:paraId="7DA15A4B" w14:textId="77777777" w:rsidR="00623130" w:rsidRPr="00323A0D" w:rsidRDefault="00623130" w:rsidP="00E3473B">
            <w:pPr>
              <w:pStyle w:val="Tabletext"/>
              <w:jc w:val="center"/>
              <w:rPr>
                <w:ins w:id="93" w:author="Editor" w:date="2020-02-09T10:01:00Z"/>
                <w:spacing w:val="-6"/>
                <w:sz w:val="18"/>
                <w:szCs w:val="18"/>
              </w:rPr>
            </w:pPr>
            <w:ins w:id="94" w:author="Editor" w:date="2020-02-09T10:01:00Z">
              <w:r>
                <w:rPr>
                  <w:spacing w:val="-6"/>
                  <w:sz w:val="18"/>
                  <w:szCs w:val="18"/>
                </w:rPr>
                <w:t>242 subcarriers in 8</w:t>
              </w:r>
              <w:r w:rsidRPr="00323A0D">
                <w:rPr>
                  <w:spacing w:val="-6"/>
                  <w:sz w:val="18"/>
                  <w:szCs w:val="18"/>
                </w:rPr>
                <w:t xml:space="preserve"> MHz</w:t>
              </w:r>
            </w:ins>
          </w:p>
          <w:p w14:paraId="3211EE8D" w14:textId="77777777" w:rsidR="00623130" w:rsidRPr="00323A0D" w:rsidRDefault="00623130" w:rsidP="00E3473B">
            <w:pPr>
              <w:pStyle w:val="Tabletext"/>
              <w:jc w:val="center"/>
              <w:rPr>
                <w:ins w:id="95" w:author="Editor" w:date="2020-02-09T10:01:00Z"/>
                <w:spacing w:val="-6"/>
                <w:sz w:val="18"/>
                <w:szCs w:val="18"/>
              </w:rPr>
            </w:pPr>
            <w:ins w:id="96" w:author="Editor" w:date="2020-02-09T10:01:00Z">
              <w:r>
                <w:rPr>
                  <w:spacing w:val="-6"/>
                  <w:sz w:val="18"/>
                  <w:szCs w:val="18"/>
                </w:rPr>
                <w:t>484 subcarriers in 16</w:t>
              </w:r>
              <w:r w:rsidRPr="00323A0D">
                <w:rPr>
                  <w:spacing w:val="-6"/>
                  <w:sz w:val="18"/>
                  <w:szCs w:val="18"/>
                </w:rPr>
                <w:t xml:space="preserve"> MHz </w:t>
              </w:r>
            </w:ins>
          </w:p>
          <w:p w14:paraId="74F96213" w14:textId="77777777" w:rsidR="00623130" w:rsidRPr="00323A0D" w:rsidDel="0040190F" w:rsidRDefault="00623130" w:rsidP="00E3473B">
            <w:pPr>
              <w:pStyle w:val="Tabletext"/>
              <w:jc w:val="center"/>
              <w:rPr>
                <w:spacing w:val="-6"/>
                <w:sz w:val="18"/>
                <w:szCs w:val="18"/>
                <w:lang w:eastAsia="ja-JP"/>
              </w:rPr>
            </w:pPr>
            <w:ins w:id="97" w:author="Editor" w:date="2020-02-09T10:01:00Z">
              <w:r>
                <w:rPr>
                  <w:spacing w:val="-6"/>
                  <w:sz w:val="18"/>
                  <w:szCs w:val="18"/>
                </w:rPr>
                <w:t>MIMO, 1-</w:t>
              </w:r>
            </w:ins>
            <w:ins w:id="98" w:author="Editor" w:date="2020-02-09T10:06:00Z">
              <w:r>
                <w:rPr>
                  <w:spacing w:val="-6"/>
                  <w:sz w:val="18"/>
                  <w:szCs w:val="18"/>
                </w:rPr>
                <w:t>4</w:t>
              </w:r>
            </w:ins>
            <w:ins w:id="99" w:author="Editor" w:date="2020-02-09T10:01:00Z">
              <w:r w:rsidRPr="00323A0D">
                <w:rPr>
                  <w:spacing w:val="-6"/>
                  <w:sz w:val="18"/>
                  <w:szCs w:val="18"/>
                </w:rPr>
                <w:t xml:space="preserve"> spatial streams</w:t>
              </w:r>
            </w:ins>
          </w:p>
        </w:tc>
        <w:tc>
          <w:tcPr>
            <w:tcW w:w="415" w:type="pct"/>
          </w:tcPr>
          <w:p w14:paraId="1E345E5A" w14:textId="77777777" w:rsidR="00623130" w:rsidRDefault="00623130" w:rsidP="00E3473B">
            <w:pPr>
              <w:pStyle w:val="Tabletext"/>
              <w:jc w:val="center"/>
              <w:rPr>
                <w:ins w:id="100" w:author="Editor" w:date="2020-02-09T11:52:00Z"/>
                <w:spacing w:val="-6"/>
                <w:sz w:val="18"/>
                <w:szCs w:val="18"/>
              </w:rPr>
            </w:pPr>
            <w:del w:id="101" w:author="Editor" w:date="2020-01-27T21:18:00Z">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102" w:author="Editor" w:date="2020-02-09T11:52:00Z">
              <w:r w:rsidRPr="00323A0D">
                <w:rPr>
                  <w:spacing w:val="-6"/>
                  <w:sz w:val="18"/>
                  <w:szCs w:val="18"/>
                </w:rPr>
                <w:t xml:space="preserve"> </w:t>
              </w:r>
              <w:r>
                <w:rPr>
                  <w:spacing w:val="-6"/>
                  <w:sz w:val="18"/>
                  <w:szCs w:val="18"/>
                </w:rPr>
                <w:t>1024-QAM</w:t>
              </w:r>
            </w:ins>
          </w:p>
          <w:p w14:paraId="5A146874" w14:textId="77777777" w:rsidR="00623130" w:rsidRDefault="00623130" w:rsidP="00E3473B">
            <w:pPr>
              <w:pStyle w:val="Tabletext"/>
              <w:jc w:val="center"/>
              <w:rPr>
                <w:ins w:id="103" w:author="Editor" w:date="2020-02-09T11:58:00Z"/>
                <w:spacing w:val="-6"/>
                <w:sz w:val="18"/>
                <w:szCs w:val="18"/>
              </w:rPr>
            </w:pPr>
            <w:ins w:id="104" w:author="Editor" w:date="2020-02-09T11:52:00Z">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BF80819" w14:textId="77777777" w:rsidR="00623130" w:rsidRDefault="00623130" w:rsidP="00E3473B">
            <w:pPr>
              <w:pStyle w:val="Tabletext"/>
              <w:jc w:val="center"/>
              <w:rPr>
                <w:ins w:id="105" w:author="Editor" w:date="2020-02-09T11:58:00Z"/>
                <w:spacing w:val="-6"/>
                <w:sz w:val="18"/>
                <w:szCs w:val="18"/>
              </w:rPr>
            </w:pPr>
            <w:ins w:id="106" w:author="Editor" w:date="2020-02-09T11:58:00Z">
              <w:r>
                <w:rPr>
                  <w:spacing w:val="-6"/>
                  <w:sz w:val="18"/>
                  <w:szCs w:val="18"/>
                </w:rPr>
                <w:t>Non-OFDMA:</w:t>
              </w:r>
            </w:ins>
          </w:p>
          <w:p w14:paraId="555B9EBE" w14:textId="77777777" w:rsidR="00623130" w:rsidRPr="00323A0D" w:rsidRDefault="00623130" w:rsidP="00E3473B">
            <w:pPr>
              <w:pStyle w:val="Tabletext"/>
              <w:jc w:val="center"/>
              <w:rPr>
                <w:ins w:id="107" w:author="Editor" w:date="2020-02-09T11:58:00Z"/>
                <w:spacing w:val="-6"/>
                <w:sz w:val="18"/>
                <w:szCs w:val="18"/>
              </w:rPr>
            </w:pPr>
            <w:ins w:id="108" w:author="Editor" w:date="2020-02-09T11:58:00Z">
              <w:r w:rsidRPr="00F748CE">
                <w:rPr>
                  <w:sz w:val="18"/>
                  <w:szCs w:val="18"/>
                  <w:lang w:val="en-US"/>
                </w:rPr>
                <w:t xml:space="preserve">242 </w:t>
              </w:r>
              <w:r>
                <w:rPr>
                  <w:spacing w:val="-6"/>
                  <w:sz w:val="18"/>
                  <w:szCs w:val="18"/>
                </w:rPr>
                <w:t>subcarriers</w:t>
              </w:r>
            </w:ins>
            <w:ins w:id="109" w:author="Editor" w:date="2020-02-09T12:01:00Z">
              <w:r>
                <w:rPr>
                  <w:spacing w:val="-6"/>
                  <w:sz w:val="18"/>
                  <w:szCs w:val="18"/>
                </w:rPr>
                <w:t>/frequency segment</w:t>
              </w:r>
            </w:ins>
            <w:ins w:id="110" w:author="Editor" w:date="2020-02-09T11:58:00Z">
              <w:r>
                <w:rPr>
                  <w:spacing w:val="-6"/>
                  <w:sz w:val="18"/>
                  <w:szCs w:val="18"/>
                </w:rPr>
                <w:t xml:space="preserve"> in 20 MHz</w:t>
              </w:r>
              <w:r>
                <w:rPr>
                  <w:spacing w:val="-6"/>
                  <w:sz w:val="18"/>
                  <w:szCs w:val="18"/>
                </w:rPr>
                <w:br/>
                <w:t>484</w:t>
              </w:r>
              <w:r w:rsidRPr="00323A0D">
                <w:rPr>
                  <w:spacing w:val="-6"/>
                  <w:sz w:val="18"/>
                  <w:szCs w:val="18"/>
                </w:rPr>
                <w:t xml:space="preserve"> </w:t>
              </w:r>
            </w:ins>
            <w:ins w:id="111" w:author="Editor" w:date="2020-02-09T12:01:00Z">
              <w:r>
                <w:rPr>
                  <w:spacing w:val="-6"/>
                  <w:sz w:val="18"/>
                  <w:szCs w:val="18"/>
                </w:rPr>
                <w:t>subcarriers/frequency segment</w:t>
              </w:r>
            </w:ins>
            <w:ins w:id="112" w:author="Editor" w:date="2020-02-09T11:58:00Z">
              <w:r w:rsidRPr="00323A0D">
                <w:rPr>
                  <w:spacing w:val="-6"/>
                  <w:sz w:val="18"/>
                  <w:szCs w:val="18"/>
                </w:rPr>
                <w:t xml:space="preserve"> in 40 MHz</w:t>
              </w:r>
            </w:ins>
          </w:p>
          <w:p w14:paraId="36E5BBEF" w14:textId="77777777" w:rsidR="00623130" w:rsidRPr="00323A0D" w:rsidRDefault="00623130" w:rsidP="00E3473B">
            <w:pPr>
              <w:pStyle w:val="Tabletext"/>
              <w:jc w:val="center"/>
              <w:rPr>
                <w:ins w:id="113" w:author="Editor" w:date="2020-02-09T11:58:00Z"/>
                <w:spacing w:val="-6"/>
                <w:sz w:val="18"/>
                <w:szCs w:val="18"/>
              </w:rPr>
            </w:pPr>
            <w:ins w:id="114" w:author="Editor" w:date="2020-02-09T11:58:00Z">
              <w:r>
                <w:rPr>
                  <w:spacing w:val="-6"/>
                  <w:sz w:val="18"/>
                  <w:szCs w:val="18"/>
                </w:rPr>
                <w:t>996</w:t>
              </w:r>
              <w:r w:rsidRPr="00323A0D">
                <w:rPr>
                  <w:spacing w:val="-6"/>
                  <w:sz w:val="18"/>
                  <w:szCs w:val="18"/>
                </w:rPr>
                <w:t xml:space="preserve"> </w:t>
              </w:r>
            </w:ins>
            <w:ins w:id="115" w:author="Editor" w:date="2020-02-09T12:02:00Z">
              <w:r>
                <w:rPr>
                  <w:spacing w:val="-6"/>
                  <w:sz w:val="18"/>
                  <w:szCs w:val="18"/>
                </w:rPr>
                <w:t>subcarriers/frequency segment</w:t>
              </w:r>
            </w:ins>
            <w:ins w:id="116" w:author="Editor" w:date="2020-02-09T11:58:00Z">
              <w:r w:rsidRPr="00323A0D">
                <w:rPr>
                  <w:spacing w:val="-6"/>
                  <w:sz w:val="18"/>
                  <w:szCs w:val="18"/>
                </w:rPr>
                <w:t xml:space="preserve"> in 80 </w:t>
              </w:r>
            </w:ins>
            <w:ins w:id="117" w:author="Editor" w:date="2020-02-09T11:59:00Z">
              <w:r>
                <w:rPr>
                  <w:spacing w:val="-6"/>
                  <w:sz w:val="18"/>
                  <w:szCs w:val="18"/>
                </w:rPr>
                <w:t xml:space="preserve">and 80+80 </w:t>
              </w:r>
            </w:ins>
            <w:ins w:id="118" w:author="Editor" w:date="2020-02-09T11:58:00Z">
              <w:r w:rsidRPr="00323A0D">
                <w:rPr>
                  <w:spacing w:val="-6"/>
                  <w:sz w:val="18"/>
                  <w:szCs w:val="18"/>
                </w:rPr>
                <w:t>MHz</w:t>
              </w:r>
            </w:ins>
          </w:p>
          <w:p w14:paraId="2667A2A8" w14:textId="77777777" w:rsidR="00623130" w:rsidRDefault="00623130" w:rsidP="00E3473B">
            <w:pPr>
              <w:pStyle w:val="Tabletext"/>
              <w:jc w:val="center"/>
              <w:rPr>
                <w:ins w:id="119" w:author="Editor" w:date="2020-02-09T12:00:00Z"/>
                <w:sz w:val="18"/>
                <w:szCs w:val="18"/>
                <w:lang w:val="en-US"/>
              </w:rPr>
            </w:pPr>
            <w:ins w:id="120" w:author="Editor" w:date="2020-02-09T11:59:00Z">
              <w:r>
                <w:rPr>
                  <w:spacing w:val="-6"/>
                  <w:sz w:val="18"/>
                  <w:szCs w:val="18"/>
                </w:rPr>
                <w:t xml:space="preserve">1992 </w:t>
              </w:r>
            </w:ins>
            <w:ins w:id="121" w:author="Editor" w:date="2020-02-09T12:02:00Z">
              <w:r>
                <w:rPr>
                  <w:spacing w:val="-6"/>
                  <w:sz w:val="18"/>
                  <w:szCs w:val="18"/>
                </w:rPr>
                <w:t>subcarriers/frequency segment</w:t>
              </w:r>
            </w:ins>
            <w:ins w:id="122" w:author="Editor" w:date="2020-02-09T11:58:00Z">
              <w:r w:rsidRPr="00323A0D">
                <w:rPr>
                  <w:spacing w:val="-6"/>
                  <w:sz w:val="18"/>
                  <w:szCs w:val="18"/>
                </w:rPr>
                <w:t xml:space="preserve"> in 160 MHz</w:t>
              </w:r>
              <w:r w:rsidRPr="00F748CE">
                <w:rPr>
                  <w:sz w:val="18"/>
                  <w:szCs w:val="18"/>
                  <w:lang w:val="en-US"/>
                </w:rPr>
                <w:t xml:space="preserve"> </w:t>
              </w:r>
            </w:ins>
          </w:p>
          <w:p w14:paraId="70D7D0E8" w14:textId="77777777" w:rsidR="00623130" w:rsidRDefault="00623130" w:rsidP="00E3473B">
            <w:pPr>
              <w:pStyle w:val="Tabletext"/>
              <w:jc w:val="center"/>
              <w:rPr>
                <w:ins w:id="123" w:author="Editor" w:date="2020-02-09T12:00:00Z"/>
                <w:spacing w:val="-6"/>
                <w:sz w:val="18"/>
                <w:szCs w:val="18"/>
              </w:rPr>
            </w:pPr>
            <w:ins w:id="124" w:author="Editor" w:date="2020-02-09T12:00:00Z">
              <w:r>
                <w:rPr>
                  <w:spacing w:val="-6"/>
                  <w:sz w:val="18"/>
                  <w:szCs w:val="18"/>
                </w:rPr>
                <w:t>OFDMA</w:t>
              </w:r>
            </w:ins>
            <w:ins w:id="125" w:author="Editor" w:date="2020-02-09T12:04:00Z">
              <w:r>
                <w:rPr>
                  <w:spacing w:val="-6"/>
                  <w:sz w:val="18"/>
                  <w:szCs w:val="18"/>
                </w:rPr>
                <w:t xml:space="preserve"> RU Size</w:t>
              </w:r>
            </w:ins>
            <w:ins w:id="126" w:author="Editor" w:date="2020-02-09T12:00:00Z">
              <w:r>
                <w:rPr>
                  <w:spacing w:val="-6"/>
                  <w:sz w:val="18"/>
                  <w:szCs w:val="18"/>
                </w:rPr>
                <w:t>:</w:t>
              </w:r>
            </w:ins>
          </w:p>
          <w:p w14:paraId="2276583B" w14:textId="77777777" w:rsidR="00623130" w:rsidRPr="00323A0D" w:rsidRDefault="00623130" w:rsidP="00E3473B">
            <w:pPr>
              <w:pStyle w:val="Tabletext"/>
              <w:jc w:val="center"/>
              <w:rPr>
                <w:ins w:id="127" w:author="Editor" w:date="2020-02-09T12:00:00Z"/>
                <w:spacing w:val="-6"/>
                <w:sz w:val="18"/>
                <w:szCs w:val="18"/>
              </w:rPr>
            </w:pPr>
            <w:ins w:id="128" w:author="Editor" w:date="2020-02-09T12:03:00Z">
              <w:r>
                <w:rPr>
                  <w:sz w:val="18"/>
                  <w:szCs w:val="18"/>
                  <w:lang w:val="en-US"/>
                </w:rPr>
                <w:t>26</w:t>
              </w:r>
            </w:ins>
            <w:ins w:id="129" w:author="Editor" w:date="2020-02-09T12:04:00Z">
              <w:r>
                <w:rPr>
                  <w:sz w:val="18"/>
                  <w:szCs w:val="18"/>
                  <w:lang w:val="en-US"/>
                </w:rPr>
                <w:t xml:space="preserve">, </w:t>
              </w:r>
            </w:ins>
            <w:ins w:id="130" w:author="Editor" w:date="2020-02-09T12:03:00Z">
              <w:r>
                <w:rPr>
                  <w:spacing w:val="-6"/>
                  <w:sz w:val="18"/>
                  <w:szCs w:val="18"/>
                </w:rPr>
                <w:t>52</w:t>
              </w:r>
            </w:ins>
            <w:ins w:id="131" w:author="Editor" w:date="2020-02-09T12:04:00Z">
              <w:r>
                <w:rPr>
                  <w:spacing w:val="-6"/>
                  <w:sz w:val="18"/>
                  <w:szCs w:val="18"/>
                </w:rPr>
                <w:t xml:space="preserve">, </w:t>
              </w:r>
            </w:ins>
            <w:ins w:id="132" w:author="Editor" w:date="2020-02-09T12:00:00Z">
              <w:r>
                <w:rPr>
                  <w:spacing w:val="-6"/>
                  <w:sz w:val="18"/>
                  <w:szCs w:val="18"/>
                </w:rPr>
                <w:t>10</w:t>
              </w:r>
            </w:ins>
            <w:ins w:id="133" w:author="Editor" w:date="2020-02-09T12:03:00Z">
              <w:r>
                <w:rPr>
                  <w:spacing w:val="-6"/>
                  <w:sz w:val="18"/>
                  <w:szCs w:val="18"/>
                </w:rPr>
                <w:t xml:space="preserve">6, </w:t>
              </w:r>
            </w:ins>
          </w:p>
          <w:p w14:paraId="3123A454" w14:textId="77777777" w:rsidR="00623130" w:rsidRDefault="00623130" w:rsidP="00E3473B">
            <w:pPr>
              <w:pStyle w:val="Tabletext"/>
              <w:jc w:val="center"/>
              <w:rPr>
                <w:ins w:id="134" w:author="Editor" w:date="2020-02-09T13:48:00Z"/>
                <w:spacing w:val="-6"/>
                <w:sz w:val="18"/>
                <w:szCs w:val="18"/>
              </w:rPr>
            </w:pPr>
            <w:ins w:id="135" w:author="Editor" w:date="2020-02-09T12:05:00Z">
              <w:r>
                <w:rPr>
                  <w:spacing w:val="-6"/>
                  <w:sz w:val="18"/>
                  <w:szCs w:val="18"/>
                </w:rPr>
                <w:t xml:space="preserve">242, 484, 996, </w:t>
              </w:r>
            </w:ins>
            <w:ins w:id="136" w:author="Editor" w:date="2020-02-09T12:00:00Z">
              <w:r>
                <w:rPr>
                  <w:spacing w:val="-6"/>
                  <w:sz w:val="18"/>
                  <w:szCs w:val="18"/>
                </w:rPr>
                <w:t xml:space="preserve">1992 </w:t>
              </w:r>
              <w:r w:rsidRPr="00323A0D">
                <w:rPr>
                  <w:spacing w:val="-6"/>
                  <w:sz w:val="18"/>
                  <w:szCs w:val="18"/>
                </w:rPr>
                <w:t>subcarriers</w:t>
              </w:r>
            </w:ins>
            <w:ins w:id="137" w:author="Editor" w:date="2020-02-09T12:02:00Z">
              <w:r>
                <w:rPr>
                  <w:spacing w:val="-6"/>
                  <w:sz w:val="18"/>
                  <w:szCs w:val="18"/>
                </w:rPr>
                <w:t>/RU</w:t>
              </w:r>
            </w:ins>
          </w:p>
          <w:p w14:paraId="3F63FCA3" w14:textId="77777777" w:rsidR="00623130" w:rsidRPr="003772A3" w:rsidRDefault="00623130" w:rsidP="00E3473B">
            <w:pPr>
              <w:pStyle w:val="Tabletext"/>
              <w:jc w:val="center"/>
              <w:rPr>
                <w:spacing w:val="-6"/>
                <w:sz w:val="18"/>
                <w:szCs w:val="18"/>
                <w:lang w:val="en-US" w:eastAsia="ja-JP"/>
              </w:rPr>
            </w:pPr>
            <w:ins w:id="138" w:author="Editor" w:date="2020-02-09T13:48:00Z">
              <w:r>
                <w:rPr>
                  <w:spacing w:val="-6"/>
                  <w:sz w:val="18"/>
                  <w:szCs w:val="18"/>
                </w:rPr>
                <w:t>MIMO,</w:t>
              </w:r>
            </w:ins>
            <w:ins w:id="139" w:author="Editor" w:date="2020-02-09T14:16:00Z">
              <w:r>
                <w:rPr>
                  <w:spacing w:val="-6"/>
                  <w:sz w:val="18"/>
                  <w:szCs w:val="18"/>
                </w:rPr>
                <w:t xml:space="preserve"> 1-8 </w:t>
              </w:r>
              <w:r w:rsidRPr="00323A0D">
                <w:rPr>
                  <w:spacing w:val="-6"/>
                  <w:sz w:val="18"/>
                  <w:szCs w:val="18"/>
                </w:rPr>
                <w:t>spatial streams</w:t>
              </w:r>
              <w:r>
                <w:rPr>
                  <w:spacing w:val="-6"/>
                  <w:sz w:val="18"/>
                  <w:szCs w:val="18"/>
                </w:rPr>
                <w:t xml:space="preserve"> </w:t>
              </w:r>
            </w:ins>
          </w:p>
        </w:tc>
        <w:tc>
          <w:tcPr>
            <w:tcW w:w="415" w:type="pct"/>
          </w:tcPr>
          <w:p w14:paraId="79DFD60C" w14:textId="77777777" w:rsidR="00623130" w:rsidRPr="00323A0D" w:rsidRDefault="00623130" w:rsidP="00E3473B">
            <w:pPr>
              <w:pStyle w:val="Tabletext"/>
              <w:jc w:val="center"/>
              <w:rPr>
                <w:ins w:id="140" w:author="Editor" w:date="2020-02-09T22:13:00Z"/>
                <w:spacing w:val="-6"/>
                <w:sz w:val="18"/>
                <w:szCs w:val="18"/>
                <w:lang w:val="en-US"/>
              </w:rPr>
            </w:pPr>
            <w:ins w:id="141" w:author="Editor" w:date="2020-02-09T22:13:00Z">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ins>
            <w:ins w:id="142" w:author="Editor" w:date="2020-02-09T22:18:00Z">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B238C96" w14:textId="77777777" w:rsidR="00623130" w:rsidRPr="005C05B4" w:rsidRDefault="00623130" w:rsidP="00E3473B">
            <w:pPr>
              <w:pStyle w:val="Tabletext"/>
              <w:jc w:val="center"/>
              <w:rPr>
                <w:ins w:id="143" w:author="Editor" w:date="2020-02-09T22:20:00Z"/>
                <w:spacing w:val="-6"/>
                <w:sz w:val="18"/>
                <w:szCs w:val="18"/>
                <w:lang w:val="en-US"/>
              </w:rPr>
            </w:pPr>
            <w:ins w:id="144" w:author="Editor" w:date="2020-02-09T22:13:00Z">
              <w:r w:rsidRPr="00323A0D">
                <w:rPr>
                  <w:spacing w:val="-6"/>
                  <w:sz w:val="18"/>
                  <w:szCs w:val="18"/>
                  <w:lang w:val="en-US"/>
                </w:rPr>
                <w:t xml:space="preserve">OFDM: </w:t>
              </w:r>
              <w:r w:rsidRPr="00323A0D">
                <w:rPr>
                  <w:spacing w:val="-6"/>
                  <w:sz w:val="18"/>
                  <w:szCs w:val="18"/>
                  <w:lang w:val="en-US"/>
                </w:rPr>
                <w:br/>
              </w:r>
            </w:ins>
            <w:ins w:id="145" w:author="Editor" w:date="2020-02-09T22:20:00Z">
              <w:r w:rsidRPr="005C05B4">
                <w:rPr>
                  <w:spacing w:val="-6"/>
                  <w:sz w:val="18"/>
                  <w:szCs w:val="18"/>
                  <w:lang w:val="en-US"/>
                </w:rPr>
                <w:t>DCM BPSK</w:t>
              </w:r>
              <w:r>
                <w:rPr>
                  <w:spacing w:val="-6"/>
                  <w:sz w:val="18"/>
                  <w:szCs w:val="18"/>
                  <w:lang w:val="en-US"/>
                </w:rPr>
                <w:t>,</w:t>
              </w:r>
            </w:ins>
          </w:p>
          <w:p w14:paraId="3DD524A5" w14:textId="77777777" w:rsidR="00623130" w:rsidRPr="005C05B4" w:rsidRDefault="00623130" w:rsidP="00E3473B">
            <w:pPr>
              <w:pStyle w:val="Tabletext"/>
              <w:jc w:val="center"/>
              <w:rPr>
                <w:ins w:id="146" w:author="Editor" w:date="2020-02-09T22:20:00Z"/>
                <w:spacing w:val="-6"/>
                <w:sz w:val="18"/>
                <w:szCs w:val="18"/>
                <w:lang w:val="en-US"/>
              </w:rPr>
            </w:pPr>
            <w:ins w:id="147" w:author="Editor" w:date="2020-02-09T22:20:00Z">
              <w:r w:rsidRPr="005C05B4">
                <w:rPr>
                  <w:spacing w:val="-6"/>
                  <w:sz w:val="18"/>
                  <w:szCs w:val="18"/>
                  <w:lang w:val="en-US"/>
                </w:rPr>
                <w:t>DCM QPSK</w:t>
              </w:r>
              <w:r>
                <w:rPr>
                  <w:spacing w:val="-6"/>
                  <w:sz w:val="18"/>
                  <w:szCs w:val="18"/>
                  <w:lang w:val="en-US"/>
                </w:rPr>
                <w:t>,</w:t>
              </w:r>
            </w:ins>
          </w:p>
          <w:p w14:paraId="34EB92BA" w14:textId="77777777" w:rsidR="00623130" w:rsidRPr="005C05B4" w:rsidRDefault="00623130" w:rsidP="00E3473B">
            <w:pPr>
              <w:pStyle w:val="Tabletext"/>
              <w:jc w:val="center"/>
              <w:rPr>
                <w:ins w:id="148" w:author="Editor" w:date="2020-02-09T22:20:00Z"/>
                <w:spacing w:val="-6"/>
                <w:sz w:val="18"/>
                <w:szCs w:val="18"/>
                <w:lang w:val="en-US"/>
              </w:rPr>
            </w:pPr>
            <w:ins w:id="149" w:author="Editor" w:date="2020-02-09T22:20:00Z">
              <w:r w:rsidRPr="005C05B4">
                <w:rPr>
                  <w:spacing w:val="-6"/>
                  <w:sz w:val="18"/>
                  <w:szCs w:val="18"/>
                  <w:lang w:val="en-US"/>
                </w:rPr>
                <w:t>16-QAM</w:t>
              </w:r>
              <w:r>
                <w:rPr>
                  <w:spacing w:val="-6"/>
                  <w:sz w:val="18"/>
                  <w:szCs w:val="18"/>
                  <w:lang w:val="en-US"/>
                </w:rPr>
                <w:t>,</w:t>
              </w:r>
            </w:ins>
          </w:p>
          <w:p w14:paraId="4C68B9AB" w14:textId="77777777" w:rsidR="00623130" w:rsidRPr="00323A0D" w:rsidRDefault="00623130" w:rsidP="00E3473B">
            <w:pPr>
              <w:pStyle w:val="Tabletext"/>
              <w:jc w:val="center"/>
              <w:rPr>
                <w:ins w:id="150" w:author="Editor" w:date="2020-02-09T22:13:00Z"/>
                <w:spacing w:val="-6"/>
                <w:sz w:val="18"/>
                <w:szCs w:val="18"/>
                <w:lang w:val="en-US" w:eastAsia="ja-JP"/>
              </w:rPr>
            </w:pPr>
            <w:ins w:id="151" w:author="Editor" w:date="2020-02-09T22:20:00Z">
              <w:r w:rsidRPr="005C05B4">
                <w:rPr>
                  <w:spacing w:val="-6"/>
                  <w:sz w:val="18"/>
                  <w:szCs w:val="18"/>
                  <w:lang w:val="en-US"/>
                </w:rPr>
                <w:t>64-QAM</w:t>
              </w:r>
            </w:ins>
          </w:p>
          <w:p w14:paraId="68A7B5A0" w14:textId="77777777" w:rsidR="00623130" w:rsidRPr="00F06B73" w:rsidRDefault="00623130" w:rsidP="00E3473B">
            <w:pPr>
              <w:pStyle w:val="Tabletext"/>
              <w:jc w:val="center"/>
              <w:rPr>
                <w:ins w:id="152" w:author="Editor" w:date="2020-02-09T22:33:00Z"/>
                <w:spacing w:val="-6"/>
                <w:sz w:val="18"/>
                <w:szCs w:val="18"/>
              </w:rPr>
            </w:pPr>
            <w:ins w:id="153" w:author="Editor" w:date="2020-02-09T22:33:00Z">
              <w:r w:rsidRPr="00F06B73">
                <w:rPr>
                  <w:spacing w:val="-6"/>
                  <w:sz w:val="18"/>
                  <w:szCs w:val="18"/>
                </w:rPr>
                <w:t>355</w:t>
              </w:r>
            </w:ins>
            <w:ins w:id="154" w:author="Editor" w:date="2020-02-09T22:34:00Z">
              <w:r>
                <w:rPr>
                  <w:spacing w:val="-6"/>
                  <w:sz w:val="18"/>
                  <w:szCs w:val="18"/>
                </w:rPr>
                <w:t xml:space="preserve"> </w:t>
              </w:r>
              <w:proofErr w:type="spellStart"/>
              <w:r>
                <w:rPr>
                  <w:spacing w:val="-6"/>
                  <w:sz w:val="18"/>
                  <w:szCs w:val="18"/>
                </w:rPr>
                <w:t>subcarrriers</w:t>
              </w:r>
              <w:proofErr w:type="spellEnd"/>
              <w:r>
                <w:rPr>
                  <w:spacing w:val="-6"/>
                  <w:sz w:val="18"/>
                  <w:szCs w:val="18"/>
                </w:rPr>
                <w:t xml:space="preserve"> in </w:t>
              </w:r>
              <w:r w:rsidRPr="00F06B73">
                <w:rPr>
                  <w:spacing w:val="-6"/>
                  <w:sz w:val="18"/>
                  <w:szCs w:val="18"/>
                </w:rPr>
                <w:t>2.16 GHz</w:t>
              </w:r>
            </w:ins>
          </w:p>
          <w:p w14:paraId="04EFB988" w14:textId="77777777" w:rsidR="00623130" w:rsidRPr="00F06B73" w:rsidRDefault="00623130" w:rsidP="00E3473B">
            <w:pPr>
              <w:pStyle w:val="Tabletext"/>
              <w:jc w:val="center"/>
              <w:rPr>
                <w:ins w:id="155" w:author="Editor" w:date="2020-02-09T22:33:00Z"/>
                <w:spacing w:val="-6"/>
                <w:sz w:val="18"/>
                <w:szCs w:val="18"/>
              </w:rPr>
            </w:pPr>
            <w:ins w:id="156" w:author="Editor" w:date="2020-02-09T22:33:00Z">
              <w:r w:rsidRPr="00F06B73">
                <w:rPr>
                  <w:spacing w:val="-6"/>
                  <w:sz w:val="18"/>
                  <w:szCs w:val="18"/>
                </w:rPr>
                <w:t>773</w:t>
              </w:r>
            </w:ins>
            <w:ins w:id="157" w:author="Editor" w:date="2020-02-09T22:35:00Z">
              <w:r>
                <w:rPr>
                  <w:spacing w:val="-6"/>
                  <w:sz w:val="18"/>
                  <w:szCs w:val="18"/>
                </w:rPr>
                <w:t xml:space="preserve"> </w:t>
              </w:r>
              <w:proofErr w:type="spellStart"/>
              <w:r>
                <w:rPr>
                  <w:spacing w:val="-6"/>
                  <w:sz w:val="18"/>
                  <w:szCs w:val="18"/>
                </w:rPr>
                <w:t>subcarrriers</w:t>
              </w:r>
              <w:proofErr w:type="spellEnd"/>
              <w:r>
                <w:rPr>
                  <w:spacing w:val="-6"/>
                  <w:sz w:val="18"/>
                  <w:szCs w:val="18"/>
                </w:rPr>
                <w:t xml:space="preserve"> in 4.32</w:t>
              </w:r>
              <w:r w:rsidRPr="00F06B73">
                <w:rPr>
                  <w:spacing w:val="-6"/>
                  <w:sz w:val="18"/>
                  <w:szCs w:val="18"/>
                </w:rPr>
                <w:t xml:space="preserve"> GHz</w:t>
              </w:r>
            </w:ins>
          </w:p>
          <w:p w14:paraId="7BAD5A4A" w14:textId="77777777" w:rsidR="00623130" w:rsidRPr="00F06B73" w:rsidRDefault="00623130" w:rsidP="00E3473B">
            <w:pPr>
              <w:pStyle w:val="Tabletext"/>
              <w:jc w:val="center"/>
              <w:rPr>
                <w:ins w:id="158" w:author="Editor" w:date="2020-02-09T22:33:00Z"/>
                <w:spacing w:val="-6"/>
                <w:sz w:val="18"/>
                <w:szCs w:val="18"/>
              </w:rPr>
            </w:pPr>
            <w:ins w:id="159" w:author="Editor" w:date="2020-02-09T22:33:00Z">
              <w:r w:rsidRPr="00F06B73">
                <w:rPr>
                  <w:spacing w:val="-6"/>
                  <w:sz w:val="18"/>
                  <w:szCs w:val="18"/>
                </w:rPr>
                <w:t>1193</w:t>
              </w:r>
            </w:ins>
            <w:ins w:id="160" w:author="Editor" w:date="2020-02-09T22:35:00Z">
              <w:r>
                <w:rPr>
                  <w:spacing w:val="-6"/>
                  <w:sz w:val="18"/>
                  <w:szCs w:val="18"/>
                </w:rPr>
                <w:t xml:space="preserve"> </w:t>
              </w:r>
              <w:proofErr w:type="spellStart"/>
              <w:r>
                <w:rPr>
                  <w:spacing w:val="-6"/>
                  <w:sz w:val="18"/>
                  <w:szCs w:val="18"/>
                </w:rPr>
                <w:t>subcarrriers</w:t>
              </w:r>
              <w:proofErr w:type="spellEnd"/>
              <w:r>
                <w:rPr>
                  <w:spacing w:val="-6"/>
                  <w:sz w:val="18"/>
                  <w:szCs w:val="18"/>
                </w:rPr>
                <w:t xml:space="preserve"> in 6.48</w:t>
              </w:r>
              <w:r w:rsidRPr="00F06B73">
                <w:rPr>
                  <w:spacing w:val="-6"/>
                  <w:sz w:val="18"/>
                  <w:szCs w:val="18"/>
                </w:rPr>
                <w:t xml:space="preserve"> GHz</w:t>
              </w:r>
            </w:ins>
          </w:p>
          <w:p w14:paraId="446DB873" w14:textId="77777777" w:rsidR="00623130" w:rsidRPr="00323A0D" w:rsidRDefault="00623130" w:rsidP="00E3473B">
            <w:pPr>
              <w:pStyle w:val="Tabletext"/>
              <w:jc w:val="center"/>
              <w:rPr>
                <w:spacing w:val="-6"/>
                <w:sz w:val="18"/>
                <w:szCs w:val="18"/>
              </w:rPr>
            </w:pPr>
            <w:ins w:id="161" w:author="Editor" w:date="2020-02-09T22:33:00Z">
              <w:r w:rsidRPr="00F06B73">
                <w:rPr>
                  <w:spacing w:val="-6"/>
                  <w:sz w:val="18"/>
                  <w:szCs w:val="18"/>
                </w:rPr>
                <w:t>1611</w:t>
              </w:r>
            </w:ins>
            <w:ins w:id="162" w:author="Editor" w:date="2020-02-09T22:36:00Z">
              <w:r>
                <w:rPr>
                  <w:spacing w:val="-6"/>
                  <w:sz w:val="18"/>
                  <w:szCs w:val="18"/>
                </w:rPr>
                <w:t xml:space="preserve"> </w:t>
              </w:r>
              <w:proofErr w:type="spellStart"/>
              <w:r>
                <w:rPr>
                  <w:spacing w:val="-6"/>
                  <w:sz w:val="18"/>
                  <w:szCs w:val="18"/>
                </w:rPr>
                <w:t>subcarrriers</w:t>
              </w:r>
              <w:proofErr w:type="spellEnd"/>
              <w:r>
                <w:rPr>
                  <w:spacing w:val="-6"/>
                  <w:sz w:val="18"/>
                  <w:szCs w:val="18"/>
                </w:rPr>
                <w:t xml:space="preserve"> in 8.64</w:t>
              </w:r>
              <w:r w:rsidRPr="00F06B73">
                <w:rPr>
                  <w:spacing w:val="-6"/>
                  <w:sz w:val="18"/>
                  <w:szCs w:val="18"/>
                </w:rPr>
                <w:t xml:space="preserve"> GHz</w:t>
              </w:r>
            </w:ins>
          </w:p>
        </w:tc>
      </w:tr>
    </w:tbl>
    <w:p w14:paraId="71D9B94A" w14:textId="77777777" w:rsidR="00623130" w:rsidRPr="00C1637C" w:rsidRDefault="00623130">
      <w:pPr>
        <w:rPr>
          <w:lang w:val="en-US"/>
        </w:rPr>
      </w:pPr>
      <w:r w:rsidRPr="00C1637C">
        <w:rPr>
          <w:lang w:val="en-US"/>
        </w:rPr>
        <w:br w:type="page"/>
      </w:r>
    </w:p>
    <w:p w14:paraId="2B6EE005" w14:textId="77777777" w:rsidR="00623130" w:rsidRPr="00A10219" w:rsidRDefault="00623130" w:rsidP="00E3473B">
      <w:pPr>
        <w:pStyle w:val="TableNo"/>
        <w:spacing w:before="0"/>
      </w:pPr>
      <w:r w:rsidRPr="00A10219">
        <w:lastRenderedPageBreak/>
        <w:t>TABLE 2</w:t>
      </w:r>
      <w:ins w:id="163" w:author="Editor" w:date="2020-01-27T21:14:00Z">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623130" w:rsidRPr="00A9145C" w14:paraId="43093A3D" w14:textId="77777777" w:rsidTr="00E3473B">
        <w:trPr>
          <w:cantSplit/>
          <w:trHeight w:val="20"/>
          <w:jc w:val="center"/>
        </w:trPr>
        <w:tc>
          <w:tcPr>
            <w:tcW w:w="454" w:type="pct"/>
            <w:tcMar>
              <w:left w:w="115" w:type="dxa"/>
            </w:tcMar>
          </w:tcPr>
          <w:p w14:paraId="5794F861"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lastRenderedPageBreak/>
              <w:t>Characteristic</w:t>
            </w:r>
            <w:r w:rsidRPr="00671C20">
              <w:rPr>
                <w:spacing w:val="-6"/>
                <w:sz w:val="18"/>
                <w:szCs w:val="18"/>
                <w:lang w:val="en-US"/>
              </w:rPr>
              <w:t>s</w:t>
            </w:r>
          </w:p>
        </w:tc>
        <w:tc>
          <w:tcPr>
            <w:tcW w:w="454" w:type="pct"/>
            <w:tcMar>
              <w:left w:w="115" w:type="dxa"/>
            </w:tcMar>
          </w:tcPr>
          <w:p w14:paraId="090995E8"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164" w:author="Editor" w:date="2020-01-27T22:11:00Z">
              <w:r>
                <w:rPr>
                  <w:spacing w:val="-6"/>
                  <w:sz w:val="18"/>
                  <w:szCs w:val="18"/>
                </w:rPr>
                <w:t>6</w:t>
              </w:r>
            </w:ins>
            <w:del w:id="165" w:author="Editor" w:date="2020-01-27T22:11:00Z">
              <w:r w:rsidRPr="00323A0D" w:rsidDel="00670AC9">
                <w:rPr>
                  <w:spacing w:val="-6"/>
                  <w:sz w:val="18"/>
                  <w:szCs w:val="18"/>
                </w:rPr>
                <w:delText>2</w:delText>
              </w:r>
            </w:del>
            <w:r w:rsidRPr="00323A0D">
              <w:rPr>
                <w:spacing w:val="-6"/>
                <w:sz w:val="18"/>
                <w:szCs w:val="18"/>
              </w:rPr>
              <w:br/>
              <w:t>(Clause 1</w:t>
            </w:r>
            <w:ins w:id="166" w:author="Editor" w:date="2020-01-27T22:11:00Z">
              <w:r>
                <w:rPr>
                  <w:spacing w:val="-6"/>
                  <w:sz w:val="18"/>
                  <w:szCs w:val="18"/>
                </w:rPr>
                <w:t>6</w:t>
              </w:r>
            </w:ins>
            <w:del w:id="167" w:author="Editor" w:date="2020-01-27T22:11: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54" w:type="pct"/>
            <w:tcMar>
              <w:left w:w="115" w:type="dxa"/>
            </w:tcMar>
          </w:tcPr>
          <w:p w14:paraId="4FC891A3"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168" w:author="Editor" w:date="2020-01-27T22:11:00Z">
              <w:r>
                <w:rPr>
                  <w:spacing w:val="-6"/>
                  <w:sz w:val="18"/>
                  <w:szCs w:val="18"/>
                </w:rPr>
                <w:t>6</w:t>
              </w:r>
            </w:ins>
            <w:del w:id="169" w:author="Editor" w:date="2020-01-27T22:11:00Z">
              <w:r w:rsidRPr="00323A0D" w:rsidDel="00670AC9">
                <w:rPr>
                  <w:spacing w:val="-6"/>
                  <w:sz w:val="18"/>
                  <w:szCs w:val="18"/>
                </w:rPr>
                <w:delText>2</w:delText>
              </w:r>
            </w:del>
            <w:r w:rsidRPr="00323A0D">
              <w:rPr>
                <w:spacing w:val="-6"/>
                <w:sz w:val="18"/>
                <w:szCs w:val="18"/>
              </w:rPr>
              <w:br/>
              <w:t>(Clause 1</w:t>
            </w:r>
            <w:ins w:id="170" w:author="Editor" w:date="2020-01-27T22:11:00Z">
              <w:r>
                <w:rPr>
                  <w:spacing w:val="-6"/>
                  <w:sz w:val="18"/>
                  <w:szCs w:val="18"/>
                </w:rPr>
                <w:t>7</w:t>
              </w:r>
            </w:ins>
            <w:del w:id="171" w:author="Editor" w:date="2020-01-27T22:11: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54" w:type="pct"/>
            <w:tcMar>
              <w:left w:w="115" w:type="dxa"/>
            </w:tcMar>
          </w:tcPr>
          <w:p w14:paraId="5C88086F"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172" w:author="Editor" w:date="2020-01-27T22:11:00Z">
              <w:r>
                <w:rPr>
                  <w:spacing w:val="-6"/>
                  <w:sz w:val="18"/>
                  <w:szCs w:val="18"/>
                </w:rPr>
                <w:t>6</w:t>
              </w:r>
            </w:ins>
            <w:del w:id="173" w:author="Editor" w:date="2020-01-27T22:11:00Z">
              <w:r w:rsidRPr="00323A0D" w:rsidDel="00670AC9">
                <w:rPr>
                  <w:spacing w:val="-6"/>
                  <w:sz w:val="18"/>
                  <w:szCs w:val="18"/>
                </w:rPr>
                <w:delText>2</w:delText>
              </w:r>
            </w:del>
            <w:r w:rsidRPr="00323A0D">
              <w:rPr>
                <w:spacing w:val="-6"/>
                <w:sz w:val="18"/>
                <w:szCs w:val="18"/>
              </w:rPr>
              <w:br/>
              <w:t>(Clause 1</w:t>
            </w:r>
            <w:ins w:id="174" w:author="Editor" w:date="2020-01-27T22:11:00Z">
              <w:r>
                <w:rPr>
                  <w:spacing w:val="-6"/>
                  <w:sz w:val="18"/>
                  <w:szCs w:val="18"/>
                </w:rPr>
                <w:t>8</w:t>
              </w:r>
            </w:ins>
            <w:del w:id="175" w:author="Editor" w:date="2020-01-27T22:11: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54" w:type="pct"/>
          </w:tcPr>
          <w:p w14:paraId="69B86B94"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176" w:author="Editor" w:date="2020-01-27T22:11:00Z">
              <w:r>
                <w:rPr>
                  <w:spacing w:val="-6"/>
                  <w:sz w:val="18"/>
                  <w:szCs w:val="18"/>
                </w:rPr>
                <w:t>6</w:t>
              </w:r>
            </w:ins>
            <w:del w:id="177" w:author="Editor" w:date="2020-01-27T22:11:00Z">
              <w:r w:rsidRPr="00323A0D" w:rsidDel="00670AC9">
                <w:rPr>
                  <w:spacing w:val="-6"/>
                  <w:sz w:val="18"/>
                  <w:szCs w:val="18"/>
                </w:rPr>
                <w:delText>2</w:delText>
              </w:r>
            </w:del>
            <w:r w:rsidRPr="00323A0D">
              <w:rPr>
                <w:spacing w:val="-6"/>
                <w:sz w:val="18"/>
                <w:szCs w:val="18"/>
              </w:rPr>
              <w:br/>
              <w:t>(Clause 1</w:t>
            </w:r>
            <w:ins w:id="178" w:author="Editor" w:date="2020-01-27T22:11:00Z">
              <w:r>
                <w:rPr>
                  <w:spacing w:val="-6"/>
                  <w:sz w:val="18"/>
                  <w:szCs w:val="18"/>
                </w:rPr>
                <w:t>7</w:t>
              </w:r>
            </w:ins>
            <w:del w:id="179" w:author="Editor" w:date="2020-01-27T22:11: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54" w:type="pct"/>
          </w:tcPr>
          <w:p w14:paraId="63040420"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lang w:eastAsia="zh-CN"/>
              </w:rPr>
              <w:t>Std</w:t>
            </w:r>
            <w:proofErr w:type="spellEnd"/>
            <w:r w:rsidRPr="00323A0D">
              <w:rPr>
                <w:spacing w:val="-6"/>
                <w:sz w:val="18"/>
                <w:szCs w:val="18"/>
                <w:lang w:eastAsia="zh-CN"/>
              </w:rPr>
              <w:t xml:space="preserve"> </w:t>
            </w:r>
            <w:r w:rsidRPr="00323A0D">
              <w:rPr>
                <w:spacing w:val="-6"/>
                <w:sz w:val="18"/>
                <w:szCs w:val="18"/>
              </w:rPr>
              <w:t>802.11-201</w:t>
            </w:r>
            <w:ins w:id="180" w:author="Editor" w:date="2020-01-27T22:11:00Z">
              <w:r>
                <w:rPr>
                  <w:spacing w:val="-6"/>
                  <w:sz w:val="18"/>
                  <w:szCs w:val="18"/>
                </w:rPr>
                <w:t>6</w:t>
              </w:r>
            </w:ins>
            <w:del w:id="181" w:author="Editor" w:date="2020-01-27T22:11:00Z">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182" w:author="Editor" w:date="2020-01-27T22:11:00Z">
              <w:r>
                <w:rPr>
                  <w:bCs/>
                  <w:spacing w:val="-6"/>
                  <w:sz w:val="18"/>
                  <w:szCs w:val="18"/>
                </w:rPr>
                <w:t>19</w:t>
              </w:r>
            </w:ins>
            <w:del w:id="183" w:author="Editor" w:date="2020-01-27T22:11:00Z">
              <w:r w:rsidRPr="00323A0D" w:rsidDel="00670AC9">
                <w:rPr>
                  <w:bCs/>
                  <w:spacing w:val="-6"/>
                  <w:sz w:val="18"/>
                  <w:szCs w:val="18"/>
                </w:rPr>
                <w:delText>20</w:delText>
              </w:r>
            </w:del>
            <w:r w:rsidRPr="00323A0D">
              <w:rPr>
                <w:bCs/>
                <w:spacing w:val="-6"/>
                <w:sz w:val="18"/>
                <w:szCs w:val="18"/>
              </w:rPr>
              <w:t>, commonly known as 802.11n)</w:t>
            </w:r>
          </w:p>
        </w:tc>
        <w:tc>
          <w:tcPr>
            <w:tcW w:w="455" w:type="pct"/>
          </w:tcPr>
          <w:p w14:paraId="2C1F270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w:t>
            </w:r>
            <w:del w:id="184" w:author="Editor" w:date="2020-01-27T22:11:00Z">
              <w:r w:rsidRPr="00323A0D" w:rsidDel="00670AC9">
                <w:rPr>
                  <w:spacing w:val="-6"/>
                  <w:sz w:val="18"/>
                  <w:szCs w:val="18"/>
                </w:rPr>
                <w:delText>ad</w:delText>
              </w:r>
            </w:del>
            <w:r w:rsidRPr="00323A0D">
              <w:rPr>
                <w:spacing w:val="-6"/>
                <w:sz w:val="18"/>
                <w:szCs w:val="18"/>
              </w:rPr>
              <w:t>-201</w:t>
            </w:r>
            <w:ins w:id="185" w:author="Editor" w:date="2020-01-27T22:11:00Z">
              <w:r>
                <w:rPr>
                  <w:spacing w:val="-6"/>
                  <w:sz w:val="18"/>
                  <w:szCs w:val="18"/>
                </w:rPr>
                <w:t>6</w:t>
              </w:r>
            </w:ins>
            <w:del w:id="186" w:author="Editor" w:date="2020-01-27T22:11:00Z">
              <w:r w:rsidRPr="00323A0D" w:rsidDel="00670AC9">
                <w:rPr>
                  <w:spacing w:val="-6"/>
                  <w:sz w:val="18"/>
                  <w:szCs w:val="18"/>
                </w:rPr>
                <w:delText>2</w:delText>
              </w:r>
            </w:del>
            <w:ins w:id="187" w:author="Editor" w:date="2020-01-27T22:11:00Z">
              <w:r>
                <w:rPr>
                  <w:spacing w:val="-6"/>
                  <w:sz w:val="18"/>
                  <w:szCs w:val="18"/>
                </w:rPr>
                <w:t xml:space="preserve"> </w:t>
              </w:r>
              <w:r w:rsidRPr="00323A0D">
                <w:rPr>
                  <w:bCs/>
                  <w:spacing w:val="-6"/>
                  <w:sz w:val="18"/>
                  <w:szCs w:val="18"/>
                </w:rPr>
                <w:t xml:space="preserve">(Clause </w:t>
              </w:r>
              <w:r>
                <w:rPr>
                  <w:bCs/>
                  <w:spacing w:val="-6"/>
                  <w:sz w:val="18"/>
                  <w:szCs w:val="18"/>
                </w:rPr>
                <w:t>20</w:t>
              </w:r>
              <w:r w:rsidRPr="00323A0D">
                <w:rPr>
                  <w:bCs/>
                  <w:spacing w:val="-6"/>
                  <w:sz w:val="18"/>
                  <w:szCs w:val="18"/>
                </w:rPr>
                <w:t>, commonly</w:t>
              </w:r>
              <w:r>
                <w:rPr>
                  <w:bCs/>
                  <w:spacing w:val="-6"/>
                  <w:sz w:val="18"/>
                  <w:szCs w:val="18"/>
                </w:rPr>
                <w:t xml:space="preserve"> known as 802.11a</w:t>
              </w:r>
            </w:ins>
            <w:ins w:id="188" w:author="Editor" w:date="2020-01-28T09:23:00Z">
              <w:r>
                <w:rPr>
                  <w:bCs/>
                  <w:spacing w:val="-6"/>
                  <w:sz w:val="18"/>
                  <w:szCs w:val="18"/>
                </w:rPr>
                <w:t>d</w:t>
              </w:r>
            </w:ins>
            <w:ins w:id="189" w:author="Editor" w:date="2020-01-27T22:11:00Z">
              <w:r w:rsidRPr="00323A0D">
                <w:rPr>
                  <w:bCs/>
                  <w:spacing w:val="-6"/>
                  <w:sz w:val="18"/>
                  <w:szCs w:val="18"/>
                </w:rPr>
                <w:t>)</w:t>
              </w:r>
            </w:ins>
          </w:p>
        </w:tc>
        <w:tc>
          <w:tcPr>
            <w:tcW w:w="455" w:type="pct"/>
          </w:tcPr>
          <w:p w14:paraId="4229047F" w14:textId="77777777" w:rsidR="00623130" w:rsidRPr="00323A0D" w:rsidRDefault="00623130" w:rsidP="00E3473B">
            <w:pPr>
              <w:pStyle w:val="Tablehead"/>
              <w:spacing w:before="40" w:after="40"/>
              <w:ind w:left="-57" w:right="-57"/>
              <w:rPr>
                <w:spacing w:val="-6"/>
                <w:sz w:val="18"/>
                <w:szCs w:val="18"/>
              </w:rPr>
            </w:pPr>
            <w:ins w:id="190" w:author="Editor" w:date="2020-01-27T21:37: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2016</w:t>
              </w:r>
              <w:r w:rsidRPr="0040190F">
                <w:rPr>
                  <w:spacing w:val="-6"/>
                  <w:sz w:val="18"/>
                  <w:szCs w:val="18"/>
                </w:rPr>
                <w:br/>
                <w:t>(Clause 21, commonly known</w:t>
              </w:r>
              <w:r w:rsidRPr="0040190F">
                <w:rPr>
                  <w:spacing w:val="-6"/>
                  <w:sz w:val="18"/>
                  <w:szCs w:val="18"/>
                </w:rPr>
                <w:br/>
                <w:t>as 802.11ac)</w:t>
              </w:r>
            </w:ins>
            <w:del w:id="191" w:author="Editor" w:date="2020-01-27T21:37:00Z">
              <w:r w:rsidRPr="00323A0D" w:rsidDel="008B421C">
                <w:rPr>
                  <w:spacing w:val="-6"/>
                  <w:sz w:val="18"/>
                  <w:szCs w:val="18"/>
                </w:rPr>
                <w:delText>ETSI</w:delText>
              </w:r>
              <w:r w:rsidRPr="00323A0D" w:rsidDel="008B421C">
                <w:rPr>
                  <w:spacing w:val="-6"/>
                  <w:sz w:val="18"/>
                  <w:szCs w:val="18"/>
                </w:rPr>
                <w:br/>
                <w:delText>EN 300 328</w:delText>
              </w:r>
            </w:del>
          </w:p>
        </w:tc>
        <w:tc>
          <w:tcPr>
            <w:tcW w:w="455" w:type="pct"/>
            <w:tcMar>
              <w:left w:w="115" w:type="dxa"/>
            </w:tcMar>
          </w:tcPr>
          <w:p w14:paraId="3A9E4485" w14:textId="77777777" w:rsidR="00623130" w:rsidRPr="00323A0D" w:rsidRDefault="00623130" w:rsidP="00E3473B">
            <w:pPr>
              <w:pStyle w:val="Tablehead"/>
              <w:spacing w:before="40" w:after="40"/>
              <w:ind w:left="-57" w:right="-57"/>
              <w:rPr>
                <w:spacing w:val="-6"/>
                <w:sz w:val="18"/>
                <w:szCs w:val="18"/>
              </w:rPr>
            </w:pPr>
            <w:ins w:id="192" w:author="Editor" w:date="2020-01-27T21:37: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ah-2016</w:t>
              </w:r>
              <w:r w:rsidRPr="00323A0D">
                <w:rPr>
                  <w:spacing w:val="-6"/>
                  <w:sz w:val="18"/>
                  <w:szCs w:val="18"/>
                </w:rPr>
                <w:br/>
              </w:r>
            </w:ins>
            <w:del w:id="193" w:author="Editor" w:date="2020-01-27T21:37:00Z">
              <w:r w:rsidRPr="00323A0D" w:rsidDel="008B421C">
                <w:rPr>
                  <w:spacing w:val="-6"/>
                  <w:sz w:val="18"/>
                  <w:szCs w:val="18"/>
                </w:rPr>
                <w:delText xml:space="preserve">ETSI </w:delText>
              </w:r>
              <w:r w:rsidRPr="00323A0D" w:rsidDel="008B421C">
                <w:rPr>
                  <w:spacing w:val="-6"/>
                  <w:sz w:val="18"/>
                  <w:szCs w:val="18"/>
                </w:rPr>
                <w:br/>
                <w:delText>EN 301 893</w:delText>
              </w:r>
              <w:r w:rsidRPr="00323A0D" w:rsidDel="008B421C">
                <w:rPr>
                  <w:spacing w:val="-6"/>
                  <w:sz w:val="18"/>
                  <w:szCs w:val="18"/>
                </w:rPr>
                <w:br/>
              </w:r>
            </w:del>
          </w:p>
        </w:tc>
        <w:tc>
          <w:tcPr>
            <w:tcW w:w="455" w:type="pct"/>
            <w:tcMar>
              <w:left w:w="115" w:type="dxa"/>
            </w:tcMar>
          </w:tcPr>
          <w:p w14:paraId="64B767A0" w14:textId="77777777" w:rsidR="00623130" w:rsidRPr="00323A0D" w:rsidRDefault="00623130" w:rsidP="00E3473B">
            <w:pPr>
              <w:pStyle w:val="Tablehead"/>
              <w:spacing w:before="40" w:after="40"/>
              <w:ind w:left="-57" w:right="-57"/>
              <w:rPr>
                <w:spacing w:val="-6"/>
                <w:sz w:val="18"/>
                <w:szCs w:val="18"/>
                <w:lang w:eastAsia="ja-JP"/>
              </w:rPr>
            </w:pPr>
            <w:commentRangeStart w:id="194"/>
            <w:ins w:id="195" w:author="Editor" w:date="2020-02-23T10:16:00Z">
              <w:r w:rsidRPr="00C91157">
                <w:rPr>
                  <w:spacing w:val="-6"/>
                  <w:sz w:val="18"/>
                  <w:szCs w:val="18"/>
                </w:rPr>
                <w:t xml:space="preserve">P802.11ax D6.0 </w:t>
              </w:r>
              <w:commentRangeEnd w:id="194"/>
              <w:r w:rsidRPr="00C91157">
                <w:rPr>
                  <w:spacing w:val="-6"/>
                  <w:sz w:val="18"/>
                  <w:szCs w:val="18"/>
                </w:rPr>
                <w:commentReference w:id="194"/>
              </w:r>
            </w:ins>
            <w:del w:id="196" w:author="Editor" w:date="2020-01-27T21:37:00Z">
              <w:r w:rsidRPr="00323A0D" w:rsidDel="008B421C">
                <w:rPr>
                  <w:spacing w:val="-6"/>
                  <w:sz w:val="18"/>
                  <w:szCs w:val="18"/>
                  <w:lang w:eastAsia="ja-JP"/>
                </w:rPr>
                <w:delText>ARIB</w:delText>
              </w:r>
              <w:r w:rsidRPr="00323A0D" w:rsidDel="008B421C">
                <w:rPr>
                  <w:spacing w:val="-6"/>
                  <w:sz w:val="18"/>
                  <w:szCs w:val="18"/>
                  <w:lang w:eastAsia="ja-JP"/>
                </w:rPr>
                <w:br/>
                <w:delText>HiSWANa,</w:delText>
              </w:r>
              <w:r w:rsidRPr="00323A0D" w:rsidDel="008B421C">
                <w:rPr>
                  <w:spacing w:val="-6"/>
                  <w:sz w:val="18"/>
                  <w:szCs w:val="18"/>
                  <w:lang w:eastAsia="ja-JP"/>
                </w:rPr>
                <w:br/>
              </w:r>
              <w:r w:rsidRPr="00323A0D" w:rsidDel="008B421C">
                <w:rPr>
                  <w:spacing w:val="-6"/>
                  <w:sz w:val="18"/>
                  <w:szCs w:val="18"/>
                  <w:vertAlign w:val="superscript"/>
                </w:rPr>
                <w:delText>(1)</w:delText>
              </w:r>
            </w:del>
          </w:p>
        </w:tc>
        <w:tc>
          <w:tcPr>
            <w:tcW w:w="455" w:type="pct"/>
          </w:tcPr>
          <w:p w14:paraId="6B0F3FA3" w14:textId="77777777" w:rsidR="00623130" w:rsidRPr="00323A0D" w:rsidRDefault="00623130" w:rsidP="00E3473B">
            <w:pPr>
              <w:pStyle w:val="Tablehead"/>
              <w:spacing w:before="40" w:after="40"/>
              <w:ind w:left="-57" w:right="-57"/>
              <w:rPr>
                <w:spacing w:val="-6"/>
                <w:sz w:val="18"/>
                <w:szCs w:val="18"/>
                <w:lang w:eastAsia="ja-JP"/>
              </w:rPr>
            </w:pPr>
            <w:commentRangeStart w:id="197"/>
            <w:ins w:id="198" w:author="Editor" w:date="2020-02-23T10:17:00Z">
              <w:r w:rsidRPr="00C91157">
                <w:rPr>
                  <w:spacing w:val="-6"/>
                  <w:sz w:val="18"/>
                  <w:szCs w:val="18"/>
                </w:rPr>
                <w:t xml:space="preserve">P802.11ay D5.0 </w:t>
              </w:r>
              <w:commentRangeEnd w:id="197"/>
              <w:r w:rsidRPr="00C91157">
                <w:rPr>
                  <w:spacing w:val="-6"/>
                  <w:sz w:val="18"/>
                  <w:szCs w:val="18"/>
                </w:rPr>
                <w:commentReference w:id="197"/>
              </w:r>
            </w:ins>
            <w:del w:id="199" w:author="Editor" w:date="2020-01-27T21:37:00Z">
              <w:r w:rsidRPr="00323A0D" w:rsidDel="008B421C">
                <w:rPr>
                  <w:spacing w:val="-6"/>
                  <w:sz w:val="18"/>
                  <w:szCs w:val="18"/>
                  <w:lang w:eastAsia="ja-JP"/>
                </w:rPr>
                <w:delText>ETSI EN 302 567</w:delText>
              </w:r>
            </w:del>
          </w:p>
        </w:tc>
      </w:tr>
      <w:tr w:rsidR="00623130" w:rsidRPr="001341EA" w14:paraId="496CFDC0" w14:textId="77777777" w:rsidTr="00E3473B">
        <w:trPr>
          <w:cantSplit/>
          <w:trHeight w:val="20"/>
          <w:jc w:val="center"/>
        </w:trPr>
        <w:tc>
          <w:tcPr>
            <w:tcW w:w="454" w:type="pct"/>
            <w:tcMar>
              <w:left w:w="115" w:type="dxa"/>
            </w:tcMar>
          </w:tcPr>
          <w:p w14:paraId="540C10E6" w14:textId="77777777" w:rsidR="00623130" w:rsidRPr="00F94547" w:rsidRDefault="00623130" w:rsidP="00E3473B">
            <w:pPr>
              <w:pStyle w:val="Tabletext"/>
              <w:jc w:val="center"/>
              <w:rPr>
                <w:spacing w:val="-6"/>
                <w:sz w:val="18"/>
                <w:szCs w:val="18"/>
              </w:rPr>
            </w:pPr>
            <w:r w:rsidRPr="00F94547">
              <w:rPr>
                <w:spacing w:val="-6"/>
                <w:sz w:val="18"/>
                <w:szCs w:val="18"/>
              </w:rPr>
              <w:lastRenderedPageBreak/>
              <w:t xml:space="preserve">Data rate </w:t>
            </w:r>
          </w:p>
        </w:tc>
        <w:tc>
          <w:tcPr>
            <w:tcW w:w="454" w:type="pct"/>
            <w:tcMar>
              <w:left w:w="115" w:type="dxa"/>
            </w:tcMar>
          </w:tcPr>
          <w:p w14:paraId="6DF1201E" w14:textId="77777777" w:rsidR="00623130" w:rsidRPr="00F94547" w:rsidRDefault="00623130" w:rsidP="00E3473B">
            <w:pPr>
              <w:pStyle w:val="Tabletext"/>
              <w:jc w:val="center"/>
              <w:rPr>
                <w:spacing w:val="-6"/>
                <w:sz w:val="18"/>
                <w:szCs w:val="18"/>
              </w:rPr>
            </w:pPr>
            <w:r w:rsidRPr="00F94547">
              <w:rPr>
                <w:spacing w:val="-6"/>
                <w:sz w:val="18"/>
                <w:szCs w:val="18"/>
              </w:rPr>
              <w:t>1, 2, 5.5 and 11 Mbit/s</w:t>
            </w:r>
          </w:p>
        </w:tc>
        <w:tc>
          <w:tcPr>
            <w:tcW w:w="454" w:type="pct"/>
            <w:tcMar>
              <w:left w:w="115" w:type="dxa"/>
            </w:tcMar>
          </w:tcPr>
          <w:p w14:paraId="566A1390" w14:textId="77777777" w:rsidR="00623130" w:rsidRPr="00F94547" w:rsidRDefault="00623130" w:rsidP="00E3473B">
            <w:pPr>
              <w:pStyle w:val="Tabletext"/>
              <w:jc w:val="center"/>
              <w:rPr>
                <w:spacing w:val="-6"/>
                <w:sz w:val="18"/>
                <w:szCs w:val="18"/>
              </w:rPr>
            </w:pPr>
            <w:r w:rsidRPr="00F94547">
              <w:rPr>
                <w:spacing w:val="-6"/>
                <w:sz w:val="18"/>
                <w:szCs w:val="18"/>
              </w:rPr>
              <w:t>6, 9, 12, 18, 24, 36, 48 and 54 Mbit/s</w:t>
            </w:r>
          </w:p>
        </w:tc>
        <w:tc>
          <w:tcPr>
            <w:tcW w:w="454" w:type="pct"/>
            <w:tcMar>
              <w:left w:w="115" w:type="dxa"/>
            </w:tcMar>
          </w:tcPr>
          <w:p w14:paraId="3E7D4E1C" w14:textId="77777777" w:rsidR="00623130" w:rsidRPr="00F94547" w:rsidRDefault="00623130" w:rsidP="00E3473B">
            <w:pPr>
              <w:pStyle w:val="Tabletext"/>
              <w:jc w:val="center"/>
              <w:rPr>
                <w:spacing w:val="-6"/>
                <w:sz w:val="18"/>
                <w:szCs w:val="18"/>
              </w:rPr>
            </w:pPr>
            <w:r w:rsidRPr="00F94547">
              <w:rPr>
                <w:spacing w:val="-6"/>
                <w:sz w:val="18"/>
                <w:szCs w:val="18"/>
              </w:rPr>
              <w:t>1, 2, 5.5, 6, 9, 11, 12, 18, 22, 24, 33, 36, 48 and 54 Mbit/s</w:t>
            </w:r>
          </w:p>
        </w:tc>
        <w:tc>
          <w:tcPr>
            <w:tcW w:w="454" w:type="pct"/>
          </w:tcPr>
          <w:p w14:paraId="682A56FF" w14:textId="77777777" w:rsidR="00623130" w:rsidRPr="00F94547" w:rsidRDefault="00623130" w:rsidP="00E3473B">
            <w:pPr>
              <w:pStyle w:val="Tabletext"/>
              <w:jc w:val="center"/>
              <w:rPr>
                <w:spacing w:val="-6"/>
                <w:sz w:val="18"/>
                <w:szCs w:val="18"/>
              </w:rPr>
            </w:pPr>
            <w:r w:rsidRPr="00F94547">
              <w:rPr>
                <w:spacing w:val="-6"/>
                <w:sz w:val="18"/>
                <w:szCs w:val="18"/>
              </w:rPr>
              <w:t>3, 4.5, 6, 9, 12, 18, 24 and 27 Mbit/s for 10 MHz channel spacing</w:t>
            </w:r>
            <w:r w:rsidRPr="00F94547">
              <w:rPr>
                <w:spacing w:val="-6"/>
                <w:sz w:val="18"/>
                <w:szCs w:val="18"/>
              </w:rPr>
              <w:br/>
              <w:t>6, 9, 12, 18, 24, 36, 48 and 54 Mbit/s for 20 MHz channel spacing</w:t>
            </w:r>
          </w:p>
        </w:tc>
        <w:tc>
          <w:tcPr>
            <w:tcW w:w="454" w:type="pct"/>
          </w:tcPr>
          <w:p w14:paraId="3B5851C6" w14:textId="77777777" w:rsidR="00623130" w:rsidRPr="00F94547" w:rsidRDefault="00623130" w:rsidP="00E3473B">
            <w:pPr>
              <w:pStyle w:val="Tabletext"/>
              <w:jc w:val="center"/>
              <w:rPr>
                <w:spacing w:val="-6"/>
                <w:sz w:val="18"/>
                <w:szCs w:val="18"/>
              </w:rPr>
            </w:pPr>
            <w:r w:rsidRPr="00F94547">
              <w:rPr>
                <w:spacing w:val="-6"/>
                <w:sz w:val="18"/>
                <w:szCs w:val="18"/>
              </w:rPr>
              <w:t xml:space="preserve">From 6.5 to </w:t>
            </w:r>
            <w:r w:rsidRPr="00F94547">
              <w:rPr>
                <w:spacing w:val="-6"/>
                <w:sz w:val="18"/>
                <w:szCs w:val="18"/>
              </w:rPr>
              <w:br/>
              <w:t xml:space="preserve">288.9 Mbit/s for </w:t>
            </w:r>
            <w:r w:rsidRPr="00F94547">
              <w:rPr>
                <w:spacing w:val="-6"/>
                <w:sz w:val="18"/>
                <w:szCs w:val="18"/>
              </w:rPr>
              <w:br/>
              <w:t>20 MHz channel spacing</w:t>
            </w:r>
          </w:p>
          <w:p w14:paraId="4645EA4D" w14:textId="77777777" w:rsidR="00623130" w:rsidRPr="00F94547" w:rsidRDefault="00623130" w:rsidP="00E3473B">
            <w:pPr>
              <w:pStyle w:val="Tabletext"/>
              <w:jc w:val="center"/>
              <w:rPr>
                <w:spacing w:val="-6"/>
                <w:sz w:val="18"/>
                <w:szCs w:val="18"/>
              </w:rPr>
            </w:pPr>
            <w:r w:rsidRPr="00F94547">
              <w:rPr>
                <w:spacing w:val="-6"/>
                <w:sz w:val="18"/>
                <w:szCs w:val="18"/>
              </w:rPr>
              <w:t>From 6 to 600</w:t>
            </w:r>
            <w:r>
              <w:rPr>
                <w:spacing w:val="-6"/>
                <w:sz w:val="18"/>
                <w:szCs w:val="18"/>
              </w:rPr>
              <w:t> </w:t>
            </w:r>
            <w:r w:rsidRPr="00F94547">
              <w:rPr>
                <w:spacing w:val="-6"/>
                <w:sz w:val="18"/>
                <w:szCs w:val="18"/>
              </w:rPr>
              <w:t>Mbit/s for 40</w:t>
            </w:r>
            <w:r>
              <w:rPr>
                <w:spacing w:val="-6"/>
                <w:sz w:val="18"/>
                <w:szCs w:val="18"/>
              </w:rPr>
              <w:t> </w:t>
            </w:r>
            <w:r w:rsidRPr="00F94547">
              <w:rPr>
                <w:spacing w:val="-6"/>
                <w:sz w:val="18"/>
                <w:szCs w:val="18"/>
              </w:rPr>
              <w:t>MHz channel spacing</w:t>
            </w:r>
          </w:p>
          <w:p w14:paraId="033A6FDB" w14:textId="77777777" w:rsidR="00623130" w:rsidRPr="00F94547" w:rsidDel="008C6D52" w:rsidRDefault="00623130" w:rsidP="00E3473B">
            <w:pPr>
              <w:pStyle w:val="Tabletext"/>
              <w:jc w:val="center"/>
              <w:rPr>
                <w:del w:id="200" w:author="Editor" w:date="2020-02-09T07:55:00Z"/>
                <w:spacing w:val="-6"/>
                <w:sz w:val="18"/>
                <w:szCs w:val="18"/>
              </w:rPr>
            </w:pPr>
            <w:del w:id="201" w:author="Editor" w:date="2020-02-09T07:55:00Z">
              <w:r w:rsidRPr="00F94547" w:rsidDel="008C6D52">
                <w:rPr>
                  <w:spacing w:val="-6"/>
                  <w:sz w:val="18"/>
                  <w:szCs w:val="18"/>
                </w:rPr>
                <w:delText xml:space="preserve">From 6.5 to </w:delText>
              </w:r>
              <w:r w:rsidRPr="00F94547" w:rsidDel="008C6D52">
                <w:rPr>
                  <w:spacing w:val="-6"/>
                  <w:sz w:val="18"/>
                  <w:szCs w:val="18"/>
                </w:rPr>
                <w:br/>
                <w:delText>693.3 Mbit/s for 20 MHz channel spacing</w:delText>
              </w:r>
            </w:del>
          </w:p>
          <w:p w14:paraId="73E1DCE7" w14:textId="77777777" w:rsidR="00623130" w:rsidRPr="00F94547" w:rsidDel="008C6D52" w:rsidRDefault="00623130" w:rsidP="00E3473B">
            <w:pPr>
              <w:pStyle w:val="Tabletext"/>
              <w:jc w:val="center"/>
              <w:rPr>
                <w:del w:id="202" w:author="Editor" w:date="2020-02-09T07:55:00Z"/>
                <w:spacing w:val="-6"/>
                <w:sz w:val="18"/>
                <w:szCs w:val="18"/>
              </w:rPr>
            </w:pPr>
            <w:del w:id="203" w:author="Editor" w:date="2020-02-09T07:55:00Z">
              <w:r w:rsidRPr="00F94547" w:rsidDel="008C6D52">
                <w:rPr>
                  <w:spacing w:val="-6"/>
                  <w:sz w:val="18"/>
                  <w:szCs w:val="18"/>
                </w:rPr>
                <w:delText xml:space="preserve">From 13.5 to 1 600 Mbit/s for 40 MHz channel spacing </w:delText>
              </w:r>
            </w:del>
          </w:p>
          <w:p w14:paraId="3AE47A8A" w14:textId="77777777" w:rsidR="00623130" w:rsidRPr="00F94547" w:rsidDel="008C6D52" w:rsidRDefault="00623130" w:rsidP="00E3473B">
            <w:pPr>
              <w:pStyle w:val="Tabletext"/>
              <w:jc w:val="center"/>
              <w:rPr>
                <w:del w:id="204" w:author="Editor" w:date="2020-02-09T07:55:00Z"/>
                <w:spacing w:val="-6"/>
                <w:sz w:val="18"/>
                <w:szCs w:val="18"/>
              </w:rPr>
            </w:pPr>
            <w:del w:id="205" w:author="Editor" w:date="2020-02-09T07:55:00Z">
              <w:r w:rsidRPr="00F94547" w:rsidDel="008C6D52">
                <w:rPr>
                  <w:spacing w:val="-6"/>
                  <w:sz w:val="18"/>
                  <w:szCs w:val="18"/>
                </w:rPr>
                <w:delText>From 29.3 to 3 466.7</w:delText>
              </w:r>
              <w:r w:rsidDel="008C6D52">
                <w:rPr>
                  <w:spacing w:val="-6"/>
                  <w:sz w:val="18"/>
                  <w:szCs w:val="18"/>
                </w:rPr>
                <w:delText xml:space="preserve"> </w:delText>
              </w:r>
              <w:r w:rsidRPr="00F94547" w:rsidDel="008C6D52">
                <w:rPr>
                  <w:spacing w:val="-6"/>
                  <w:sz w:val="18"/>
                  <w:szCs w:val="18"/>
                </w:rPr>
                <w:delText>Mbit/s for 80</w:delText>
              </w:r>
              <w:r w:rsidDel="008C6D52">
                <w:rPr>
                  <w:spacing w:val="-6"/>
                  <w:sz w:val="18"/>
                  <w:szCs w:val="18"/>
                </w:rPr>
                <w:delText> </w:delText>
              </w:r>
              <w:r w:rsidRPr="00F94547" w:rsidDel="008C6D52">
                <w:rPr>
                  <w:spacing w:val="-6"/>
                  <w:sz w:val="18"/>
                  <w:szCs w:val="18"/>
                </w:rPr>
                <w:delText>MHz channel spacing</w:delText>
              </w:r>
            </w:del>
          </w:p>
          <w:p w14:paraId="6A3DCAD6" w14:textId="77777777" w:rsidR="00623130" w:rsidRPr="00F94547" w:rsidRDefault="00623130" w:rsidP="00E3473B">
            <w:pPr>
              <w:pStyle w:val="Tabletext"/>
              <w:jc w:val="center"/>
              <w:rPr>
                <w:spacing w:val="-6"/>
                <w:sz w:val="18"/>
                <w:szCs w:val="18"/>
              </w:rPr>
            </w:pPr>
            <w:del w:id="206" w:author="Editor" w:date="2020-02-09T07:55:00Z">
              <w:r w:rsidRPr="00F94547" w:rsidDel="008C6D52">
                <w:rPr>
                  <w:spacing w:val="-6"/>
                  <w:sz w:val="18"/>
                  <w:szCs w:val="18"/>
                </w:rPr>
                <w:delText>From 58.5 to 6 933.3 Mbit/s for 160 MHz and 80+80 MHz channel spacing</w:delText>
              </w:r>
            </w:del>
          </w:p>
        </w:tc>
        <w:tc>
          <w:tcPr>
            <w:tcW w:w="455" w:type="pct"/>
          </w:tcPr>
          <w:p w14:paraId="5F9B5140" w14:textId="77777777" w:rsidR="00623130" w:rsidRPr="003B6F00" w:rsidRDefault="00623130" w:rsidP="00E3473B">
            <w:pPr>
              <w:pStyle w:val="Tabletext"/>
              <w:jc w:val="center"/>
              <w:rPr>
                <w:ins w:id="207" w:author="Editor" w:date="2020-02-09T07:59:00Z"/>
                <w:spacing w:val="-6"/>
                <w:sz w:val="18"/>
                <w:szCs w:val="18"/>
              </w:rPr>
            </w:pPr>
            <w:ins w:id="208" w:author="Editor" w:date="2020-02-09T07:59:00Z">
              <w:r w:rsidRPr="003B6F00">
                <w:rPr>
                  <w:spacing w:val="-6"/>
                  <w:sz w:val="18"/>
                  <w:szCs w:val="18"/>
                </w:rPr>
                <w:t xml:space="preserve">From 693.00 </w:t>
              </w:r>
              <w:r>
                <w:rPr>
                  <w:spacing w:val="-6"/>
                  <w:sz w:val="18"/>
                  <w:szCs w:val="18"/>
                </w:rPr>
                <w:t xml:space="preserve"> </w:t>
              </w:r>
              <w:r w:rsidRPr="003B6F00">
                <w:rPr>
                  <w:spacing w:val="-6"/>
                  <w:sz w:val="18"/>
                  <w:szCs w:val="18"/>
                </w:rPr>
                <w:t xml:space="preserve">to </w:t>
              </w:r>
            </w:ins>
          </w:p>
          <w:p w14:paraId="6488F876" w14:textId="77777777" w:rsidR="00623130" w:rsidRPr="00F94547" w:rsidRDefault="00623130" w:rsidP="00E3473B">
            <w:pPr>
              <w:pStyle w:val="Tabletext"/>
              <w:jc w:val="center"/>
              <w:rPr>
                <w:spacing w:val="-6"/>
                <w:sz w:val="18"/>
                <w:szCs w:val="18"/>
              </w:rPr>
            </w:pPr>
            <w:ins w:id="209" w:author="Editor" w:date="2020-02-09T08:00:00Z">
              <w:r w:rsidRPr="003B6F00">
                <w:rPr>
                  <w:spacing w:val="-6"/>
                  <w:sz w:val="18"/>
                  <w:szCs w:val="18"/>
                </w:rPr>
                <w:t>6756.75</w:t>
              </w:r>
              <w:r>
                <w:rPr>
                  <w:spacing w:val="-6"/>
                  <w:sz w:val="18"/>
                  <w:szCs w:val="18"/>
                </w:rPr>
                <w:t xml:space="preserve"> </w:t>
              </w:r>
            </w:ins>
            <w:ins w:id="210" w:author="Editor" w:date="2020-02-09T07:59:00Z">
              <w:r w:rsidRPr="003B6F00">
                <w:rPr>
                  <w:spacing w:val="-6"/>
                  <w:sz w:val="18"/>
                  <w:szCs w:val="18"/>
                </w:rPr>
                <w:t>Mbit/s</w:t>
              </w:r>
            </w:ins>
          </w:p>
        </w:tc>
        <w:tc>
          <w:tcPr>
            <w:tcW w:w="455" w:type="pct"/>
          </w:tcPr>
          <w:p w14:paraId="75B0BC80" w14:textId="77777777" w:rsidR="00623130" w:rsidRPr="00F94547" w:rsidRDefault="00623130" w:rsidP="00E3473B">
            <w:pPr>
              <w:pStyle w:val="Tabletext"/>
              <w:jc w:val="center"/>
              <w:rPr>
                <w:ins w:id="211" w:author="Editor" w:date="2020-02-09T07:55:00Z"/>
                <w:spacing w:val="-6"/>
                <w:sz w:val="18"/>
                <w:szCs w:val="18"/>
              </w:rPr>
            </w:pPr>
            <w:ins w:id="212" w:author="Editor" w:date="2020-02-09T07:55:00Z">
              <w:r w:rsidRPr="00F94547">
                <w:rPr>
                  <w:spacing w:val="-6"/>
                  <w:sz w:val="18"/>
                  <w:szCs w:val="18"/>
                </w:rPr>
                <w:t xml:space="preserve">From 6.5 to </w:t>
              </w:r>
              <w:r w:rsidRPr="00F94547">
                <w:rPr>
                  <w:spacing w:val="-6"/>
                  <w:sz w:val="18"/>
                  <w:szCs w:val="18"/>
                </w:rPr>
                <w:br/>
                <w:t>693.3 Mbit/s for 20 MHz channel spacing</w:t>
              </w:r>
            </w:ins>
          </w:p>
          <w:p w14:paraId="183C8173" w14:textId="77777777" w:rsidR="00623130" w:rsidRPr="00F94547" w:rsidRDefault="00623130" w:rsidP="00E3473B">
            <w:pPr>
              <w:pStyle w:val="Tabletext"/>
              <w:jc w:val="center"/>
              <w:rPr>
                <w:ins w:id="213" w:author="Editor" w:date="2020-02-09T07:55:00Z"/>
                <w:spacing w:val="-6"/>
                <w:sz w:val="18"/>
                <w:szCs w:val="18"/>
              </w:rPr>
            </w:pPr>
            <w:ins w:id="214" w:author="Editor" w:date="2020-02-09T07:55:00Z">
              <w:r w:rsidRPr="00F94547">
                <w:rPr>
                  <w:spacing w:val="-6"/>
                  <w:sz w:val="18"/>
                  <w:szCs w:val="18"/>
                </w:rPr>
                <w:t xml:space="preserve">From 13.5 to 1 600 Mbit/s for 40 MHz channel spacing </w:t>
              </w:r>
            </w:ins>
          </w:p>
          <w:p w14:paraId="643ED17F" w14:textId="77777777" w:rsidR="00623130" w:rsidRPr="00F94547" w:rsidRDefault="00623130" w:rsidP="00E3473B">
            <w:pPr>
              <w:pStyle w:val="Tabletext"/>
              <w:jc w:val="center"/>
              <w:rPr>
                <w:ins w:id="215" w:author="Editor" w:date="2020-02-09T07:55:00Z"/>
                <w:spacing w:val="-6"/>
                <w:sz w:val="18"/>
                <w:szCs w:val="18"/>
              </w:rPr>
            </w:pPr>
            <w:ins w:id="216" w:author="Editor" w:date="2020-02-09T07:55:00Z">
              <w:r w:rsidRPr="00F94547">
                <w:rPr>
                  <w:spacing w:val="-6"/>
                  <w:sz w:val="18"/>
                  <w:szCs w:val="18"/>
                </w:rPr>
                <w:t>From 29.3 to 3 466.7</w:t>
              </w:r>
              <w:r>
                <w:rPr>
                  <w:spacing w:val="-6"/>
                  <w:sz w:val="18"/>
                  <w:szCs w:val="18"/>
                </w:rPr>
                <w:t xml:space="preserve"> </w:t>
              </w:r>
              <w:r w:rsidRPr="00F94547">
                <w:rPr>
                  <w:spacing w:val="-6"/>
                  <w:sz w:val="18"/>
                  <w:szCs w:val="18"/>
                </w:rPr>
                <w:t>Mbit/s for 80</w:t>
              </w:r>
              <w:r>
                <w:rPr>
                  <w:spacing w:val="-6"/>
                  <w:sz w:val="18"/>
                  <w:szCs w:val="18"/>
                </w:rPr>
                <w:t> </w:t>
              </w:r>
              <w:r w:rsidRPr="00F94547">
                <w:rPr>
                  <w:spacing w:val="-6"/>
                  <w:sz w:val="18"/>
                  <w:szCs w:val="18"/>
                </w:rPr>
                <w:t>MHz channel spacing</w:t>
              </w:r>
            </w:ins>
          </w:p>
          <w:p w14:paraId="58F7E23B" w14:textId="77777777" w:rsidR="00623130" w:rsidRPr="00F94547" w:rsidRDefault="00623130" w:rsidP="00E3473B">
            <w:pPr>
              <w:pStyle w:val="Tabletext"/>
              <w:jc w:val="center"/>
              <w:rPr>
                <w:spacing w:val="-6"/>
                <w:sz w:val="18"/>
                <w:szCs w:val="18"/>
              </w:rPr>
            </w:pPr>
            <w:ins w:id="217" w:author="Editor" w:date="2020-02-09T07:55:00Z">
              <w:r w:rsidRPr="00F94547">
                <w:rPr>
                  <w:spacing w:val="-6"/>
                  <w:sz w:val="18"/>
                  <w:szCs w:val="18"/>
                </w:rPr>
                <w:t>From 58.5 to 6 933.3 Mbit/s for 160 MHz and 80+80 MHz channel spacing</w:t>
              </w:r>
            </w:ins>
          </w:p>
        </w:tc>
        <w:tc>
          <w:tcPr>
            <w:tcW w:w="455" w:type="pct"/>
            <w:tcMar>
              <w:left w:w="115" w:type="dxa"/>
            </w:tcMar>
          </w:tcPr>
          <w:p w14:paraId="38AEDD42" w14:textId="77777777" w:rsidR="00623130" w:rsidRDefault="00623130" w:rsidP="00E3473B">
            <w:pPr>
              <w:pStyle w:val="Tabletext"/>
              <w:jc w:val="center"/>
              <w:rPr>
                <w:ins w:id="218" w:author="Editor" w:date="2020-02-09T10:10:00Z"/>
                <w:spacing w:val="-6"/>
                <w:sz w:val="18"/>
                <w:szCs w:val="18"/>
              </w:rPr>
            </w:pPr>
            <w:ins w:id="219" w:author="Editor" w:date="2020-02-09T10:08:00Z">
              <w:r>
                <w:rPr>
                  <w:spacing w:val="-6"/>
                  <w:sz w:val="18"/>
                  <w:szCs w:val="18"/>
                </w:rPr>
                <w:t xml:space="preserve">From </w:t>
              </w:r>
            </w:ins>
            <w:ins w:id="220" w:author="Editor" w:date="2020-02-09T10:09:00Z">
              <w:r>
                <w:rPr>
                  <w:spacing w:val="-6"/>
                  <w:sz w:val="18"/>
                  <w:szCs w:val="18"/>
                </w:rPr>
                <w:t>0.</w:t>
              </w:r>
            </w:ins>
            <w:ins w:id="221" w:author="Editor" w:date="2020-02-09T10:08:00Z">
              <w:r>
                <w:rPr>
                  <w:spacing w:val="-6"/>
                  <w:sz w:val="18"/>
                  <w:szCs w:val="18"/>
                </w:rPr>
                <w:t>30</w:t>
              </w:r>
            </w:ins>
            <w:ins w:id="222" w:author="Editor" w:date="2020-02-09T10:09:00Z">
              <w:r>
                <w:rPr>
                  <w:spacing w:val="-6"/>
                  <w:sz w:val="18"/>
                  <w:szCs w:val="18"/>
                </w:rPr>
                <w:t>0</w:t>
              </w:r>
            </w:ins>
            <w:ins w:id="223" w:author="Editor" w:date="2020-02-09T10:08:00Z">
              <w:r w:rsidRPr="00F94547">
                <w:rPr>
                  <w:spacing w:val="-6"/>
                  <w:sz w:val="18"/>
                  <w:szCs w:val="18"/>
                </w:rPr>
                <w:t xml:space="preserve"> to </w:t>
              </w:r>
              <w:r w:rsidRPr="00F94547">
                <w:rPr>
                  <w:spacing w:val="-6"/>
                  <w:sz w:val="18"/>
                  <w:szCs w:val="18"/>
                </w:rPr>
                <w:br/>
              </w:r>
            </w:ins>
            <w:ins w:id="224" w:author="Editor" w:date="2020-02-09T10:09:00Z">
              <w:r w:rsidRPr="00D7699F">
                <w:rPr>
                  <w:spacing w:val="-6"/>
                  <w:sz w:val="18"/>
                  <w:szCs w:val="18"/>
                </w:rPr>
                <w:t>17</w:t>
              </w:r>
              <w:r>
                <w:rPr>
                  <w:spacing w:val="-6"/>
                  <w:sz w:val="18"/>
                  <w:szCs w:val="18"/>
                </w:rPr>
                <w:t>.777</w:t>
              </w:r>
              <w:r w:rsidRPr="00D7699F">
                <w:rPr>
                  <w:spacing w:val="-6"/>
                  <w:sz w:val="18"/>
                  <w:szCs w:val="18"/>
                </w:rPr>
                <w:t>8</w:t>
              </w:r>
              <w:r>
                <w:rPr>
                  <w:spacing w:val="-6"/>
                  <w:sz w:val="18"/>
                  <w:szCs w:val="18"/>
                </w:rPr>
                <w:t xml:space="preserve"> </w:t>
              </w:r>
            </w:ins>
            <w:ins w:id="225" w:author="Editor" w:date="2020-02-09T10:08:00Z">
              <w:r>
                <w:rPr>
                  <w:spacing w:val="-6"/>
                  <w:sz w:val="18"/>
                  <w:szCs w:val="18"/>
                </w:rPr>
                <w:t xml:space="preserve">Mbit/s for </w:t>
              </w:r>
            </w:ins>
            <w:ins w:id="226" w:author="Editor" w:date="2020-02-09T10:10:00Z">
              <w:r>
                <w:rPr>
                  <w:spacing w:val="-6"/>
                  <w:sz w:val="18"/>
                  <w:szCs w:val="18"/>
                </w:rPr>
                <w:t>1</w:t>
              </w:r>
            </w:ins>
            <w:ins w:id="227" w:author="Editor" w:date="2020-02-09T10:08:00Z">
              <w:r w:rsidRPr="00F94547">
                <w:rPr>
                  <w:spacing w:val="-6"/>
                  <w:sz w:val="18"/>
                  <w:szCs w:val="18"/>
                </w:rPr>
                <w:t xml:space="preserve"> MHz channel spacing</w:t>
              </w:r>
            </w:ins>
          </w:p>
          <w:p w14:paraId="276AEF11" w14:textId="77777777" w:rsidR="00623130" w:rsidRPr="00F94547" w:rsidRDefault="00623130" w:rsidP="00E3473B">
            <w:pPr>
              <w:pStyle w:val="Tabletext"/>
              <w:jc w:val="center"/>
              <w:rPr>
                <w:ins w:id="228" w:author="Editor" w:date="2020-02-09T10:08:00Z"/>
                <w:spacing w:val="-6"/>
                <w:sz w:val="18"/>
                <w:szCs w:val="18"/>
              </w:rPr>
            </w:pPr>
            <w:ins w:id="229" w:author="Editor" w:date="2020-02-09T10:10:00Z">
              <w:r>
                <w:rPr>
                  <w:spacing w:val="-6"/>
                  <w:sz w:val="18"/>
                  <w:szCs w:val="18"/>
                </w:rPr>
                <w:t>From 0.650</w:t>
              </w:r>
              <w:r w:rsidRPr="00F94547">
                <w:rPr>
                  <w:spacing w:val="-6"/>
                  <w:sz w:val="18"/>
                  <w:szCs w:val="18"/>
                </w:rPr>
                <w:t xml:space="preserve"> to </w:t>
              </w:r>
              <w:r w:rsidRPr="00F94547">
                <w:rPr>
                  <w:spacing w:val="-6"/>
                  <w:sz w:val="18"/>
                  <w:szCs w:val="18"/>
                </w:rPr>
                <w:br/>
              </w:r>
            </w:ins>
            <w:ins w:id="230" w:author="Editor" w:date="2020-02-09T10:11:00Z">
              <w:r w:rsidRPr="00D7699F">
                <w:rPr>
                  <w:spacing w:val="-6"/>
                  <w:sz w:val="18"/>
                  <w:szCs w:val="18"/>
                </w:rPr>
                <w:t>34</w:t>
              </w:r>
              <w:r>
                <w:rPr>
                  <w:spacing w:val="-6"/>
                  <w:sz w:val="18"/>
                  <w:szCs w:val="18"/>
                </w:rPr>
                <w:t>.666</w:t>
              </w:r>
              <w:r w:rsidRPr="00D7699F">
                <w:rPr>
                  <w:spacing w:val="-6"/>
                  <w:sz w:val="18"/>
                  <w:szCs w:val="18"/>
                </w:rPr>
                <w:t>7</w:t>
              </w:r>
              <w:r>
                <w:rPr>
                  <w:spacing w:val="-6"/>
                  <w:sz w:val="18"/>
                  <w:szCs w:val="18"/>
                </w:rPr>
                <w:t xml:space="preserve"> </w:t>
              </w:r>
            </w:ins>
            <w:ins w:id="231" w:author="Editor" w:date="2020-02-09T10:10:00Z">
              <w:r>
                <w:rPr>
                  <w:spacing w:val="-6"/>
                  <w:sz w:val="18"/>
                  <w:szCs w:val="18"/>
                </w:rPr>
                <w:t xml:space="preserve">Mbit/s for </w:t>
              </w:r>
            </w:ins>
            <w:ins w:id="232" w:author="Editor" w:date="2020-02-09T10:11:00Z">
              <w:r>
                <w:rPr>
                  <w:spacing w:val="-6"/>
                  <w:sz w:val="18"/>
                  <w:szCs w:val="18"/>
                </w:rPr>
                <w:t>2</w:t>
              </w:r>
            </w:ins>
            <w:ins w:id="233" w:author="Editor" w:date="2020-02-09T10:10:00Z">
              <w:r w:rsidRPr="00F94547">
                <w:rPr>
                  <w:spacing w:val="-6"/>
                  <w:sz w:val="18"/>
                  <w:szCs w:val="18"/>
                </w:rPr>
                <w:t xml:space="preserve"> MHz channel spacing</w:t>
              </w:r>
            </w:ins>
          </w:p>
          <w:p w14:paraId="4C621A98" w14:textId="77777777" w:rsidR="00623130" w:rsidRPr="00F94547" w:rsidRDefault="00623130" w:rsidP="00E3473B">
            <w:pPr>
              <w:pStyle w:val="Tabletext"/>
              <w:jc w:val="center"/>
              <w:rPr>
                <w:ins w:id="234" w:author="Editor" w:date="2020-02-09T10:08:00Z"/>
                <w:spacing w:val="-6"/>
                <w:sz w:val="18"/>
                <w:szCs w:val="18"/>
              </w:rPr>
            </w:pPr>
            <w:ins w:id="235" w:author="Editor" w:date="2020-02-09T10:08:00Z">
              <w:r>
                <w:rPr>
                  <w:spacing w:val="-6"/>
                  <w:sz w:val="18"/>
                  <w:szCs w:val="18"/>
                </w:rPr>
                <w:t>From 1</w:t>
              </w:r>
            </w:ins>
            <w:ins w:id="236" w:author="Editor" w:date="2020-02-09T10:13:00Z">
              <w:r>
                <w:rPr>
                  <w:spacing w:val="-6"/>
                  <w:sz w:val="18"/>
                  <w:szCs w:val="18"/>
                </w:rPr>
                <w:t>.</w:t>
              </w:r>
            </w:ins>
            <w:ins w:id="237" w:author="Editor" w:date="2020-02-09T10:08:00Z">
              <w:r>
                <w:rPr>
                  <w:spacing w:val="-6"/>
                  <w:sz w:val="18"/>
                  <w:szCs w:val="18"/>
                </w:rPr>
                <w:t>35</w:t>
              </w:r>
            </w:ins>
            <w:ins w:id="238" w:author="Editor" w:date="2020-02-09T10:13:00Z">
              <w:r>
                <w:rPr>
                  <w:spacing w:val="-6"/>
                  <w:sz w:val="18"/>
                  <w:szCs w:val="18"/>
                </w:rPr>
                <w:t>0</w:t>
              </w:r>
            </w:ins>
            <w:ins w:id="239" w:author="Editor" w:date="2020-02-09T10:08:00Z">
              <w:r>
                <w:rPr>
                  <w:spacing w:val="-6"/>
                  <w:sz w:val="18"/>
                  <w:szCs w:val="18"/>
                </w:rPr>
                <w:t xml:space="preserve"> to </w:t>
              </w:r>
            </w:ins>
            <w:ins w:id="240" w:author="Editor" w:date="2020-02-09T10:13:00Z">
              <w:r>
                <w:rPr>
                  <w:rFonts w:ascii="TimesNewRomanPSMT" w:hAnsi="TimesNewRomanPSMT" w:cs="TimesNewRomanPSMT"/>
                  <w:sz w:val="18"/>
                  <w:szCs w:val="18"/>
                  <w:lang w:val="en-US" w:eastAsia="zh-CN"/>
                </w:rPr>
                <w:t xml:space="preserve">80.000 </w:t>
              </w:r>
            </w:ins>
            <w:ins w:id="241" w:author="Editor" w:date="2020-02-09T10:08:00Z">
              <w:r>
                <w:rPr>
                  <w:spacing w:val="-6"/>
                  <w:sz w:val="18"/>
                  <w:szCs w:val="18"/>
                </w:rPr>
                <w:t>Mbit/s for 4</w:t>
              </w:r>
              <w:r w:rsidRPr="00F94547">
                <w:rPr>
                  <w:spacing w:val="-6"/>
                  <w:sz w:val="18"/>
                  <w:szCs w:val="18"/>
                </w:rPr>
                <w:t xml:space="preserve"> MHz channel spacing </w:t>
              </w:r>
            </w:ins>
          </w:p>
          <w:p w14:paraId="6AA314A1" w14:textId="77777777" w:rsidR="00623130" w:rsidRPr="00F94547" w:rsidRDefault="00623130" w:rsidP="00E3473B">
            <w:pPr>
              <w:pStyle w:val="Tabletext"/>
              <w:jc w:val="center"/>
              <w:rPr>
                <w:ins w:id="242" w:author="Editor" w:date="2020-02-09T10:08:00Z"/>
                <w:spacing w:val="-6"/>
                <w:sz w:val="18"/>
                <w:szCs w:val="18"/>
              </w:rPr>
            </w:pPr>
            <w:ins w:id="243" w:author="Editor" w:date="2020-02-09T10:08:00Z">
              <w:r w:rsidRPr="00F94547">
                <w:rPr>
                  <w:spacing w:val="-6"/>
                  <w:sz w:val="18"/>
                  <w:szCs w:val="18"/>
                </w:rPr>
                <w:t xml:space="preserve">From </w:t>
              </w:r>
              <w:r>
                <w:rPr>
                  <w:spacing w:val="-6"/>
                  <w:sz w:val="18"/>
                  <w:szCs w:val="18"/>
                </w:rPr>
                <w:t>2</w:t>
              </w:r>
            </w:ins>
            <w:ins w:id="244" w:author="Editor" w:date="2020-02-09T10:14:00Z">
              <w:r>
                <w:rPr>
                  <w:spacing w:val="-6"/>
                  <w:sz w:val="18"/>
                  <w:szCs w:val="18"/>
                </w:rPr>
                <w:t>.</w:t>
              </w:r>
            </w:ins>
            <w:ins w:id="245" w:author="Editor" w:date="2020-02-09T10:08:00Z">
              <w:r>
                <w:rPr>
                  <w:spacing w:val="-6"/>
                  <w:sz w:val="18"/>
                  <w:szCs w:val="18"/>
                </w:rPr>
                <w:t>9</w:t>
              </w:r>
            </w:ins>
            <w:ins w:id="246" w:author="Editor" w:date="2020-02-09T10:14:00Z">
              <w:r>
                <w:rPr>
                  <w:spacing w:val="-6"/>
                  <w:sz w:val="18"/>
                  <w:szCs w:val="18"/>
                </w:rPr>
                <w:t>25</w:t>
              </w:r>
            </w:ins>
            <w:ins w:id="247" w:author="Editor" w:date="2020-02-09T10:08:00Z">
              <w:r w:rsidRPr="00F94547">
                <w:rPr>
                  <w:spacing w:val="-6"/>
                  <w:sz w:val="18"/>
                  <w:szCs w:val="18"/>
                </w:rPr>
                <w:t xml:space="preserve"> to </w:t>
              </w:r>
            </w:ins>
            <w:ins w:id="248" w:author="Editor" w:date="2020-02-09T10:14:00Z">
              <w:r>
                <w:rPr>
                  <w:spacing w:val="-6"/>
                  <w:sz w:val="18"/>
                  <w:szCs w:val="18"/>
                </w:rPr>
                <w:t>173</w:t>
              </w:r>
            </w:ins>
            <w:ins w:id="249" w:author="Editor" w:date="2020-02-09T10:15:00Z">
              <w:r>
                <w:rPr>
                  <w:spacing w:val="-6"/>
                  <w:sz w:val="18"/>
                  <w:szCs w:val="18"/>
                </w:rPr>
                <w:t>.</w:t>
              </w:r>
            </w:ins>
            <w:ins w:id="250" w:author="Editor" w:date="2020-02-09T10:14:00Z">
              <w:r>
                <w:rPr>
                  <w:spacing w:val="-6"/>
                  <w:sz w:val="18"/>
                  <w:szCs w:val="18"/>
                </w:rPr>
                <w:t>333</w:t>
              </w:r>
              <w:r w:rsidRPr="00542E58">
                <w:rPr>
                  <w:spacing w:val="-6"/>
                  <w:sz w:val="18"/>
                  <w:szCs w:val="18"/>
                </w:rPr>
                <w:t>3</w:t>
              </w:r>
              <w:r>
                <w:rPr>
                  <w:spacing w:val="-6"/>
                  <w:sz w:val="18"/>
                  <w:szCs w:val="18"/>
                </w:rPr>
                <w:t xml:space="preserve"> </w:t>
              </w:r>
            </w:ins>
            <w:ins w:id="251" w:author="Editor" w:date="2020-02-09T10:08:00Z">
              <w:r>
                <w:rPr>
                  <w:spacing w:val="-6"/>
                  <w:sz w:val="18"/>
                  <w:szCs w:val="18"/>
                </w:rPr>
                <w:t>Mbit/s for 8 </w:t>
              </w:r>
              <w:r w:rsidRPr="00F94547">
                <w:rPr>
                  <w:spacing w:val="-6"/>
                  <w:sz w:val="18"/>
                  <w:szCs w:val="18"/>
                </w:rPr>
                <w:t>MHz channel spacing</w:t>
              </w:r>
            </w:ins>
          </w:p>
          <w:p w14:paraId="0D5B5569" w14:textId="77777777" w:rsidR="00623130" w:rsidRPr="00F94547" w:rsidRDefault="00623130" w:rsidP="00E3473B">
            <w:pPr>
              <w:pStyle w:val="Tabletext"/>
              <w:jc w:val="center"/>
              <w:rPr>
                <w:spacing w:val="-6"/>
                <w:sz w:val="18"/>
                <w:szCs w:val="18"/>
              </w:rPr>
            </w:pPr>
            <w:ins w:id="252" w:author="Editor" w:date="2020-02-09T10:08:00Z">
              <w:r w:rsidRPr="00F94547">
                <w:rPr>
                  <w:spacing w:val="-6"/>
                  <w:sz w:val="18"/>
                  <w:szCs w:val="18"/>
                </w:rPr>
                <w:t>Fro</w:t>
              </w:r>
              <w:r>
                <w:rPr>
                  <w:spacing w:val="-6"/>
                  <w:sz w:val="18"/>
                  <w:szCs w:val="18"/>
                </w:rPr>
                <w:t>m 5</w:t>
              </w:r>
            </w:ins>
            <w:ins w:id="253" w:author="Editor" w:date="2020-02-09T10:15:00Z">
              <w:r>
                <w:rPr>
                  <w:spacing w:val="-6"/>
                  <w:sz w:val="18"/>
                  <w:szCs w:val="18"/>
                </w:rPr>
                <w:t>.</w:t>
              </w:r>
            </w:ins>
            <w:ins w:id="254" w:author="Editor" w:date="2020-02-09T10:08:00Z">
              <w:r>
                <w:rPr>
                  <w:spacing w:val="-6"/>
                  <w:sz w:val="18"/>
                  <w:szCs w:val="18"/>
                </w:rPr>
                <w:t>85</w:t>
              </w:r>
            </w:ins>
            <w:ins w:id="255" w:author="Editor" w:date="2020-02-09T10:15:00Z">
              <w:r>
                <w:rPr>
                  <w:spacing w:val="-6"/>
                  <w:sz w:val="18"/>
                  <w:szCs w:val="18"/>
                </w:rPr>
                <w:t>0</w:t>
              </w:r>
            </w:ins>
            <w:ins w:id="256" w:author="Editor" w:date="2020-02-09T10:08:00Z">
              <w:r>
                <w:rPr>
                  <w:spacing w:val="-6"/>
                  <w:sz w:val="18"/>
                  <w:szCs w:val="18"/>
                </w:rPr>
                <w:t xml:space="preserve"> to </w:t>
              </w:r>
            </w:ins>
            <w:ins w:id="257" w:author="Editor" w:date="2020-02-09T10:15:00Z">
              <w:r w:rsidRPr="00542E58">
                <w:rPr>
                  <w:spacing w:val="-6"/>
                  <w:sz w:val="18"/>
                  <w:szCs w:val="18"/>
                </w:rPr>
                <w:t>346</w:t>
              </w:r>
              <w:r>
                <w:rPr>
                  <w:spacing w:val="-6"/>
                  <w:sz w:val="18"/>
                  <w:szCs w:val="18"/>
                </w:rPr>
                <w:t>.666</w:t>
              </w:r>
              <w:r w:rsidRPr="00542E58">
                <w:rPr>
                  <w:spacing w:val="-6"/>
                  <w:sz w:val="18"/>
                  <w:szCs w:val="18"/>
                </w:rPr>
                <w:t>7</w:t>
              </w:r>
              <w:r>
                <w:rPr>
                  <w:spacing w:val="-6"/>
                  <w:sz w:val="18"/>
                  <w:szCs w:val="18"/>
                </w:rPr>
                <w:t xml:space="preserve"> </w:t>
              </w:r>
            </w:ins>
            <w:ins w:id="258" w:author="Editor" w:date="2020-02-09T10:08:00Z">
              <w:r>
                <w:rPr>
                  <w:spacing w:val="-6"/>
                  <w:sz w:val="18"/>
                  <w:szCs w:val="18"/>
                </w:rPr>
                <w:t>Mbit/s for 16</w:t>
              </w:r>
              <w:r w:rsidRPr="00F94547">
                <w:rPr>
                  <w:spacing w:val="-6"/>
                  <w:sz w:val="18"/>
                  <w:szCs w:val="18"/>
                </w:rPr>
                <w:t xml:space="preserve"> MHz channel spacing</w:t>
              </w:r>
            </w:ins>
            <w:del w:id="259" w:author="Editor" w:date="2020-01-27T21:22:00Z">
              <w:r w:rsidRPr="00F94547" w:rsidDel="0040190F">
                <w:rPr>
                  <w:spacing w:val="-6"/>
                  <w:sz w:val="18"/>
                  <w:szCs w:val="18"/>
                </w:rPr>
                <w:delText>6, 9, 12, 18, 27, 36 and 54 Mbit/s</w:delText>
              </w:r>
            </w:del>
          </w:p>
        </w:tc>
        <w:tc>
          <w:tcPr>
            <w:tcW w:w="455" w:type="pct"/>
          </w:tcPr>
          <w:p w14:paraId="03E8465C" w14:textId="77777777" w:rsidR="00623130" w:rsidRDefault="00623130" w:rsidP="00E3473B">
            <w:pPr>
              <w:pStyle w:val="Tabletext"/>
              <w:jc w:val="center"/>
              <w:rPr>
                <w:ins w:id="260" w:author="Editor" w:date="2020-02-09T16:12:00Z"/>
                <w:spacing w:val="-6"/>
                <w:sz w:val="18"/>
                <w:szCs w:val="18"/>
              </w:rPr>
            </w:pPr>
            <w:ins w:id="261" w:author="Editor" w:date="2020-02-09T16:12:00Z">
              <w:r>
                <w:rPr>
                  <w:spacing w:val="-6"/>
                  <w:sz w:val="18"/>
                  <w:szCs w:val="18"/>
                </w:rPr>
                <w:t xml:space="preserve">From </w:t>
              </w:r>
            </w:ins>
            <w:ins w:id="262" w:author="Editor" w:date="2020-02-09T21:09:00Z">
              <w:r>
                <w:rPr>
                  <w:spacing w:val="-6"/>
                  <w:sz w:val="18"/>
                  <w:szCs w:val="18"/>
                </w:rPr>
                <w:t>0.4</w:t>
              </w:r>
            </w:ins>
            <w:ins w:id="263" w:author="Editor" w:date="2020-02-09T16:12:00Z">
              <w:r>
                <w:rPr>
                  <w:spacing w:val="-6"/>
                  <w:sz w:val="18"/>
                  <w:szCs w:val="18"/>
                </w:rPr>
                <w:t xml:space="preserve"> to </w:t>
              </w:r>
              <w:r>
                <w:rPr>
                  <w:spacing w:val="-6"/>
                  <w:sz w:val="18"/>
                  <w:szCs w:val="18"/>
                </w:rPr>
                <w:br/>
              </w:r>
            </w:ins>
            <w:ins w:id="264" w:author="Editor" w:date="2020-02-23T10:02:00Z">
              <w:r w:rsidRPr="00A432C4">
                <w:rPr>
                  <w:spacing w:val="-6"/>
                  <w:sz w:val="18"/>
                  <w:szCs w:val="18"/>
                </w:rPr>
                <w:t>117.6</w:t>
              </w:r>
            </w:ins>
            <w:ins w:id="265" w:author="Editor" w:date="2020-02-09T16:12:00Z">
              <w:r w:rsidRPr="00F94547">
                <w:rPr>
                  <w:spacing w:val="-6"/>
                  <w:sz w:val="18"/>
                  <w:szCs w:val="18"/>
                </w:rPr>
                <w:t xml:space="preserve"> Mbit/s for</w:t>
              </w:r>
            </w:ins>
            <w:ins w:id="266" w:author="Editor" w:date="2020-02-09T21:09:00Z">
              <w:r>
                <w:rPr>
                  <w:spacing w:val="-6"/>
                  <w:sz w:val="18"/>
                  <w:szCs w:val="18"/>
                </w:rPr>
                <w:t xml:space="preserve"> </w:t>
              </w:r>
            </w:ins>
            <w:ins w:id="267" w:author="Editor" w:date="2020-02-09T21:10:00Z">
              <w:r w:rsidRPr="005A58D8">
                <w:rPr>
                  <w:spacing w:val="-6"/>
                  <w:sz w:val="18"/>
                  <w:szCs w:val="18"/>
                </w:rPr>
                <w:t>26-tone RU</w:t>
              </w:r>
            </w:ins>
          </w:p>
          <w:p w14:paraId="00DFE728" w14:textId="77777777" w:rsidR="00623130" w:rsidRDefault="00623130" w:rsidP="00E3473B">
            <w:pPr>
              <w:pStyle w:val="Tabletext"/>
              <w:jc w:val="center"/>
              <w:rPr>
                <w:ins w:id="268" w:author="Editor" w:date="2020-02-09T21:11:00Z"/>
                <w:spacing w:val="-6"/>
                <w:sz w:val="18"/>
                <w:szCs w:val="18"/>
              </w:rPr>
            </w:pPr>
            <w:ins w:id="269" w:author="Editor" w:date="2020-02-09T21:10:00Z">
              <w:r>
                <w:rPr>
                  <w:spacing w:val="-6"/>
                  <w:sz w:val="18"/>
                  <w:szCs w:val="18"/>
                </w:rPr>
                <w:t>From 0.</w:t>
              </w:r>
            </w:ins>
            <w:ins w:id="270" w:author="Editor" w:date="2020-02-23T10:00:00Z">
              <w:r>
                <w:rPr>
                  <w:spacing w:val="-6"/>
                  <w:sz w:val="18"/>
                  <w:szCs w:val="18"/>
                </w:rPr>
                <w:t>8</w:t>
              </w:r>
            </w:ins>
            <w:ins w:id="271" w:author="Editor" w:date="2020-02-09T21:10:00Z">
              <w:r>
                <w:rPr>
                  <w:spacing w:val="-6"/>
                  <w:sz w:val="18"/>
                  <w:szCs w:val="18"/>
                </w:rPr>
                <w:t xml:space="preserve"> t</w:t>
              </w:r>
            </w:ins>
            <w:ins w:id="272" w:author="Editor" w:date="2020-02-09T21:11:00Z">
              <w:r>
                <w:rPr>
                  <w:spacing w:val="-6"/>
                  <w:sz w:val="18"/>
                  <w:szCs w:val="18"/>
                </w:rPr>
                <w:t xml:space="preserve">o </w:t>
              </w:r>
            </w:ins>
            <w:ins w:id="273" w:author="Editor" w:date="2020-02-23T10:00:00Z">
              <w:r w:rsidRPr="00A432C4">
                <w:rPr>
                  <w:spacing w:val="-6"/>
                  <w:sz w:val="18"/>
                  <w:szCs w:val="18"/>
                </w:rPr>
                <w:t>235.3</w:t>
              </w:r>
            </w:ins>
            <w:ins w:id="274" w:author="Editor" w:date="2020-02-09T21:11:00Z">
              <w:r>
                <w:rPr>
                  <w:spacing w:val="-6"/>
                  <w:sz w:val="18"/>
                  <w:szCs w:val="18"/>
                </w:rPr>
                <w:t xml:space="preserve"> Mbit/s for </w:t>
              </w:r>
              <w:r w:rsidRPr="005A58D8">
                <w:rPr>
                  <w:spacing w:val="-6"/>
                  <w:sz w:val="18"/>
                  <w:szCs w:val="18"/>
                </w:rPr>
                <w:t>52-tone RU</w:t>
              </w:r>
            </w:ins>
          </w:p>
          <w:p w14:paraId="28B391B2" w14:textId="77777777" w:rsidR="00623130" w:rsidRDefault="00623130" w:rsidP="00E3473B">
            <w:pPr>
              <w:pStyle w:val="Tabletext"/>
              <w:jc w:val="center"/>
              <w:rPr>
                <w:ins w:id="275" w:author="Editor" w:date="2020-02-09T21:14:00Z"/>
                <w:spacing w:val="-6"/>
                <w:sz w:val="18"/>
                <w:szCs w:val="18"/>
              </w:rPr>
            </w:pPr>
            <w:ins w:id="276" w:author="Editor" w:date="2020-02-09T21:13:00Z">
              <w:r>
                <w:rPr>
                  <w:spacing w:val="-6"/>
                  <w:sz w:val="18"/>
                  <w:szCs w:val="18"/>
                </w:rPr>
                <w:t xml:space="preserve">From 1.6 to </w:t>
              </w:r>
            </w:ins>
            <w:ins w:id="277" w:author="Editor" w:date="2020-02-23T09:59:00Z">
              <w:r w:rsidRPr="00A432C4">
                <w:rPr>
                  <w:spacing w:val="-6"/>
                  <w:sz w:val="18"/>
                  <w:szCs w:val="18"/>
                </w:rPr>
                <w:t>500.0</w:t>
              </w:r>
            </w:ins>
            <w:ins w:id="278" w:author="Editor" w:date="2020-02-09T21:13:00Z">
              <w:r>
                <w:rPr>
                  <w:spacing w:val="-6"/>
                  <w:sz w:val="18"/>
                  <w:szCs w:val="18"/>
                </w:rPr>
                <w:t xml:space="preserve"> Mbit/s </w:t>
              </w:r>
            </w:ins>
            <w:ins w:id="279" w:author="Editor" w:date="2020-02-09T21:14:00Z">
              <w:r w:rsidRPr="005A58D8">
                <w:rPr>
                  <w:spacing w:val="-6"/>
                  <w:sz w:val="18"/>
                  <w:szCs w:val="18"/>
                </w:rPr>
                <w:t>for 106-tone RU</w:t>
              </w:r>
            </w:ins>
          </w:p>
          <w:p w14:paraId="0BE91AEE" w14:textId="77777777" w:rsidR="00623130" w:rsidRDefault="00623130" w:rsidP="00E3473B">
            <w:pPr>
              <w:pStyle w:val="Tabletext"/>
              <w:jc w:val="center"/>
              <w:rPr>
                <w:ins w:id="280" w:author="Editor" w:date="2020-02-09T21:15:00Z"/>
                <w:spacing w:val="-6"/>
                <w:sz w:val="18"/>
                <w:szCs w:val="18"/>
              </w:rPr>
            </w:pPr>
            <w:ins w:id="281" w:author="Editor" w:date="2020-02-09T21:14:00Z">
              <w:r>
                <w:rPr>
                  <w:spacing w:val="-6"/>
                  <w:sz w:val="18"/>
                  <w:szCs w:val="18"/>
                </w:rPr>
                <w:t xml:space="preserve">From </w:t>
              </w:r>
            </w:ins>
            <w:ins w:id="282" w:author="Editor" w:date="2020-02-09T21:15:00Z">
              <w:r>
                <w:rPr>
                  <w:spacing w:val="-6"/>
                  <w:sz w:val="18"/>
                  <w:szCs w:val="18"/>
                </w:rPr>
                <w:t>3</w:t>
              </w:r>
            </w:ins>
            <w:ins w:id="283" w:author="Editor" w:date="2020-02-23T09:58:00Z">
              <w:r>
                <w:rPr>
                  <w:spacing w:val="-6"/>
                  <w:sz w:val="18"/>
                  <w:szCs w:val="18"/>
                </w:rPr>
                <w:t>.6</w:t>
              </w:r>
            </w:ins>
            <w:ins w:id="284" w:author="Editor" w:date="2020-02-09T21:15:00Z">
              <w:r>
                <w:rPr>
                  <w:spacing w:val="-6"/>
                  <w:sz w:val="18"/>
                  <w:szCs w:val="18"/>
                </w:rPr>
                <w:t xml:space="preserve"> to </w:t>
              </w:r>
            </w:ins>
            <w:ins w:id="285" w:author="Editor" w:date="2020-02-23T09:58:00Z">
              <w:r w:rsidRPr="00A432C4">
                <w:rPr>
                  <w:spacing w:val="-6"/>
                  <w:sz w:val="18"/>
                  <w:szCs w:val="18"/>
                </w:rPr>
                <w:t>1 147.1</w:t>
              </w:r>
            </w:ins>
            <w:ins w:id="286" w:author="Editor" w:date="2020-02-09T21:15:00Z">
              <w:r>
                <w:rPr>
                  <w:spacing w:val="-6"/>
                  <w:sz w:val="18"/>
                  <w:szCs w:val="18"/>
                </w:rPr>
                <w:t xml:space="preserve"> Mbit/s </w:t>
              </w:r>
            </w:ins>
            <w:ins w:id="287" w:author="Editor" w:date="2020-02-09T21:18:00Z">
              <w:r>
                <w:rPr>
                  <w:spacing w:val="-6"/>
                  <w:sz w:val="18"/>
                  <w:szCs w:val="18"/>
                </w:rPr>
                <w:t xml:space="preserve">for </w:t>
              </w:r>
            </w:ins>
            <w:ins w:id="288" w:author="Editor" w:date="2020-02-09T21:15:00Z">
              <w:r w:rsidRPr="005A58D8">
                <w:rPr>
                  <w:spacing w:val="-6"/>
                  <w:sz w:val="18"/>
                  <w:szCs w:val="18"/>
                </w:rPr>
                <w:t>242-tone RU</w:t>
              </w:r>
              <w:r>
                <w:rPr>
                  <w:spacing w:val="-6"/>
                  <w:sz w:val="18"/>
                  <w:szCs w:val="18"/>
                </w:rPr>
                <w:t xml:space="preserve"> and </w:t>
              </w:r>
            </w:ins>
          </w:p>
          <w:p w14:paraId="08BAE376" w14:textId="77777777" w:rsidR="00623130" w:rsidRPr="00F94547" w:rsidRDefault="00623130" w:rsidP="00E3473B">
            <w:pPr>
              <w:pStyle w:val="Tabletext"/>
              <w:jc w:val="center"/>
              <w:rPr>
                <w:ins w:id="289" w:author="Editor" w:date="2020-02-09T16:12:00Z"/>
                <w:spacing w:val="-6"/>
                <w:sz w:val="18"/>
                <w:szCs w:val="18"/>
              </w:rPr>
            </w:pPr>
            <w:ins w:id="290" w:author="Editor" w:date="2020-02-09T16:12:00Z">
              <w:r w:rsidRPr="00F94547">
                <w:rPr>
                  <w:spacing w:val="-6"/>
                  <w:sz w:val="18"/>
                  <w:szCs w:val="18"/>
                </w:rPr>
                <w:t xml:space="preserve">20 MHz </w:t>
              </w:r>
            </w:ins>
            <w:ins w:id="291" w:author="Editor" w:date="2020-02-09T21:16:00Z">
              <w:r>
                <w:rPr>
                  <w:spacing w:val="-6"/>
                  <w:sz w:val="18"/>
                  <w:szCs w:val="18"/>
                </w:rPr>
                <w:t xml:space="preserve">non-OFDMA </w:t>
              </w:r>
            </w:ins>
            <w:ins w:id="292" w:author="Editor" w:date="2020-02-09T16:12:00Z">
              <w:r w:rsidRPr="00F94547">
                <w:rPr>
                  <w:spacing w:val="-6"/>
                  <w:sz w:val="18"/>
                  <w:szCs w:val="18"/>
                </w:rPr>
                <w:t>channel spacing</w:t>
              </w:r>
            </w:ins>
          </w:p>
          <w:p w14:paraId="04B4CA2D" w14:textId="77777777" w:rsidR="00623130" w:rsidRPr="00F94547" w:rsidRDefault="00623130" w:rsidP="00E3473B">
            <w:pPr>
              <w:pStyle w:val="Tabletext"/>
              <w:jc w:val="center"/>
              <w:rPr>
                <w:ins w:id="293" w:author="Editor" w:date="2020-02-09T16:12:00Z"/>
                <w:spacing w:val="-6"/>
                <w:sz w:val="18"/>
                <w:szCs w:val="18"/>
              </w:rPr>
            </w:pPr>
            <w:ins w:id="294" w:author="Editor" w:date="2020-02-09T16:12:00Z">
              <w:r>
                <w:rPr>
                  <w:spacing w:val="-6"/>
                  <w:sz w:val="18"/>
                  <w:szCs w:val="18"/>
                </w:rPr>
                <w:t xml:space="preserve">From </w:t>
              </w:r>
            </w:ins>
            <w:ins w:id="295" w:author="Editor" w:date="2020-02-23T09:57:00Z">
              <w:r>
                <w:rPr>
                  <w:spacing w:val="-6"/>
                  <w:sz w:val="18"/>
                  <w:szCs w:val="18"/>
                </w:rPr>
                <w:t>7</w:t>
              </w:r>
            </w:ins>
            <w:ins w:id="296" w:author="Editor" w:date="2020-02-09T21:20:00Z">
              <w:r>
                <w:rPr>
                  <w:spacing w:val="-6"/>
                  <w:sz w:val="18"/>
                  <w:szCs w:val="18"/>
                </w:rPr>
                <w:t>.</w:t>
              </w:r>
            </w:ins>
            <w:ins w:id="297" w:author="Editor" w:date="2020-02-23T09:57:00Z">
              <w:r>
                <w:rPr>
                  <w:spacing w:val="-6"/>
                  <w:sz w:val="18"/>
                  <w:szCs w:val="18"/>
                </w:rPr>
                <w:t>3</w:t>
              </w:r>
            </w:ins>
            <w:ins w:id="298" w:author="Editor" w:date="2020-02-09T16:12:00Z">
              <w:r>
                <w:rPr>
                  <w:spacing w:val="-6"/>
                  <w:sz w:val="18"/>
                  <w:szCs w:val="18"/>
                </w:rPr>
                <w:t xml:space="preserve"> to </w:t>
              </w:r>
            </w:ins>
            <w:ins w:id="299" w:author="Editor" w:date="2020-02-23T09:57:00Z">
              <w:r w:rsidRPr="00237D7D">
                <w:rPr>
                  <w:spacing w:val="-6"/>
                  <w:sz w:val="18"/>
                  <w:szCs w:val="18"/>
                </w:rPr>
                <w:t>2 294.1</w:t>
              </w:r>
            </w:ins>
            <w:ins w:id="300" w:author="Editor" w:date="2020-02-09T16:12:00Z">
              <w:r w:rsidRPr="00F94547">
                <w:rPr>
                  <w:spacing w:val="-6"/>
                  <w:sz w:val="18"/>
                  <w:szCs w:val="18"/>
                </w:rPr>
                <w:t xml:space="preserve"> Mbit/s</w:t>
              </w:r>
            </w:ins>
            <w:ins w:id="301" w:author="Editor" w:date="2020-02-09T21:20:00Z">
              <w:r>
                <w:rPr>
                  <w:spacing w:val="-6"/>
                  <w:sz w:val="18"/>
                  <w:szCs w:val="18"/>
                </w:rPr>
                <w:t xml:space="preserve"> for</w:t>
              </w:r>
            </w:ins>
            <w:ins w:id="302" w:author="Editor" w:date="2020-02-09T16:12:00Z">
              <w:r w:rsidRPr="00F94547">
                <w:rPr>
                  <w:spacing w:val="-6"/>
                  <w:sz w:val="18"/>
                  <w:szCs w:val="18"/>
                </w:rPr>
                <w:t xml:space="preserve"> </w:t>
              </w:r>
            </w:ins>
            <w:ins w:id="303" w:author="Editor" w:date="2020-02-09T21:20:00Z">
              <w:r w:rsidRPr="00137E7C">
                <w:rPr>
                  <w:spacing w:val="-6"/>
                  <w:sz w:val="18"/>
                  <w:szCs w:val="18"/>
                </w:rPr>
                <w:t>484-tone RU and non-OFDMA 40 MHz</w:t>
              </w:r>
            </w:ins>
            <w:ins w:id="304" w:author="Editor" w:date="2020-02-09T16:12:00Z">
              <w:r w:rsidRPr="00F94547">
                <w:rPr>
                  <w:spacing w:val="-6"/>
                  <w:sz w:val="18"/>
                  <w:szCs w:val="18"/>
                </w:rPr>
                <w:t xml:space="preserve"> channel spacing </w:t>
              </w:r>
            </w:ins>
          </w:p>
          <w:p w14:paraId="26BCC0D5" w14:textId="77777777" w:rsidR="00623130" w:rsidRPr="00F94547" w:rsidRDefault="00623130" w:rsidP="00E3473B">
            <w:pPr>
              <w:pStyle w:val="Tabletext"/>
              <w:jc w:val="center"/>
              <w:rPr>
                <w:ins w:id="305" w:author="Editor" w:date="2020-02-09T16:12:00Z"/>
                <w:spacing w:val="-6"/>
                <w:sz w:val="18"/>
                <w:szCs w:val="18"/>
              </w:rPr>
            </w:pPr>
            <w:ins w:id="306" w:author="Editor" w:date="2020-02-09T16:12:00Z">
              <w:r>
                <w:rPr>
                  <w:spacing w:val="-6"/>
                  <w:sz w:val="18"/>
                  <w:szCs w:val="18"/>
                </w:rPr>
                <w:t xml:space="preserve">From </w:t>
              </w:r>
            </w:ins>
            <w:ins w:id="307" w:author="Editor" w:date="2020-02-09T21:22:00Z">
              <w:r>
                <w:rPr>
                  <w:spacing w:val="-6"/>
                  <w:sz w:val="18"/>
                  <w:szCs w:val="18"/>
                </w:rPr>
                <w:t>1</w:t>
              </w:r>
            </w:ins>
            <w:ins w:id="308" w:author="Editor" w:date="2020-02-23T09:56:00Z">
              <w:r>
                <w:rPr>
                  <w:spacing w:val="-6"/>
                  <w:sz w:val="18"/>
                  <w:szCs w:val="18"/>
                </w:rPr>
                <w:t>5</w:t>
              </w:r>
            </w:ins>
            <w:ins w:id="309" w:author="Editor" w:date="2020-02-09T21:22:00Z">
              <w:r>
                <w:rPr>
                  <w:spacing w:val="-6"/>
                  <w:sz w:val="18"/>
                  <w:szCs w:val="18"/>
                </w:rPr>
                <w:t>.</w:t>
              </w:r>
            </w:ins>
            <w:ins w:id="310" w:author="Editor" w:date="2020-02-23T09:56:00Z">
              <w:r>
                <w:rPr>
                  <w:spacing w:val="-6"/>
                  <w:sz w:val="18"/>
                  <w:szCs w:val="18"/>
                </w:rPr>
                <w:t>3</w:t>
              </w:r>
            </w:ins>
            <w:ins w:id="311" w:author="Editor" w:date="2020-02-09T16:12:00Z">
              <w:r>
                <w:rPr>
                  <w:spacing w:val="-6"/>
                  <w:sz w:val="18"/>
                  <w:szCs w:val="18"/>
                </w:rPr>
                <w:t xml:space="preserve"> to </w:t>
              </w:r>
            </w:ins>
            <w:ins w:id="312" w:author="Editor" w:date="2020-02-23T09:56:00Z">
              <w:r w:rsidRPr="00237D7D">
                <w:rPr>
                  <w:spacing w:val="-6"/>
                  <w:sz w:val="18"/>
                  <w:szCs w:val="18"/>
                </w:rPr>
                <w:t>4 803.9</w:t>
              </w:r>
            </w:ins>
            <w:ins w:id="313" w:author="Editor" w:date="2020-02-09T16:12:00Z">
              <w:r>
                <w:rPr>
                  <w:spacing w:val="-6"/>
                  <w:sz w:val="18"/>
                  <w:szCs w:val="18"/>
                </w:rPr>
                <w:t xml:space="preserve"> </w:t>
              </w:r>
              <w:r w:rsidRPr="00F94547">
                <w:rPr>
                  <w:spacing w:val="-6"/>
                  <w:sz w:val="18"/>
                  <w:szCs w:val="18"/>
                </w:rPr>
                <w:t xml:space="preserve">Mbit/s for </w:t>
              </w:r>
            </w:ins>
            <w:ins w:id="314" w:author="Editor" w:date="2020-02-09T21:21:00Z">
              <w:r w:rsidRPr="002A579F">
                <w:rPr>
                  <w:spacing w:val="-6"/>
                  <w:sz w:val="18"/>
                  <w:szCs w:val="18"/>
                </w:rPr>
                <w:t>996-tone RU</w:t>
              </w:r>
              <w:r>
                <w:rPr>
                  <w:spacing w:val="-6"/>
                  <w:sz w:val="18"/>
                  <w:szCs w:val="18"/>
                </w:rPr>
                <w:t xml:space="preserve"> and </w:t>
              </w:r>
              <w:proofErr w:type="spellStart"/>
              <w:r>
                <w:rPr>
                  <w:spacing w:val="-6"/>
                  <w:sz w:val="18"/>
                  <w:szCs w:val="18"/>
                </w:rPr>
                <w:t>npon</w:t>
              </w:r>
              <w:proofErr w:type="spellEnd"/>
              <w:r>
                <w:rPr>
                  <w:spacing w:val="-6"/>
                  <w:sz w:val="18"/>
                  <w:szCs w:val="18"/>
                </w:rPr>
                <w:t xml:space="preserve">-OFDMA </w:t>
              </w:r>
            </w:ins>
            <w:ins w:id="315" w:author="Editor" w:date="2020-02-09T16:12:00Z">
              <w:r w:rsidRPr="00F94547">
                <w:rPr>
                  <w:spacing w:val="-6"/>
                  <w:sz w:val="18"/>
                  <w:szCs w:val="18"/>
                </w:rPr>
                <w:t>80</w:t>
              </w:r>
              <w:r>
                <w:rPr>
                  <w:spacing w:val="-6"/>
                  <w:sz w:val="18"/>
                  <w:szCs w:val="18"/>
                </w:rPr>
                <w:t> </w:t>
              </w:r>
              <w:r w:rsidRPr="00F94547">
                <w:rPr>
                  <w:spacing w:val="-6"/>
                  <w:sz w:val="18"/>
                  <w:szCs w:val="18"/>
                </w:rPr>
                <w:t>MHz channel spacing</w:t>
              </w:r>
            </w:ins>
          </w:p>
          <w:p w14:paraId="323E681C" w14:textId="77777777" w:rsidR="00623130" w:rsidRPr="00F94547" w:rsidRDefault="00623130" w:rsidP="00E3473B">
            <w:pPr>
              <w:pStyle w:val="Tabletext"/>
              <w:jc w:val="center"/>
              <w:rPr>
                <w:spacing w:val="-6"/>
                <w:sz w:val="18"/>
                <w:szCs w:val="18"/>
              </w:rPr>
            </w:pPr>
            <w:ins w:id="316" w:author="Editor" w:date="2020-02-09T16:12:00Z">
              <w:r>
                <w:rPr>
                  <w:spacing w:val="-6"/>
                  <w:sz w:val="18"/>
                  <w:szCs w:val="18"/>
                </w:rPr>
                <w:t xml:space="preserve">From </w:t>
              </w:r>
            </w:ins>
            <w:ins w:id="317" w:author="Editor" w:date="2020-02-09T21:23:00Z">
              <w:r>
                <w:rPr>
                  <w:spacing w:val="-6"/>
                  <w:sz w:val="18"/>
                  <w:szCs w:val="18"/>
                </w:rPr>
                <w:t>3</w:t>
              </w:r>
            </w:ins>
            <w:ins w:id="318" w:author="Editor" w:date="2020-02-23T09:55:00Z">
              <w:r>
                <w:rPr>
                  <w:spacing w:val="-6"/>
                  <w:sz w:val="18"/>
                  <w:szCs w:val="18"/>
                </w:rPr>
                <w:t>0</w:t>
              </w:r>
            </w:ins>
            <w:ins w:id="319" w:author="Editor" w:date="2020-02-09T16:12:00Z">
              <w:r>
                <w:rPr>
                  <w:spacing w:val="-6"/>
                  <w:sz w:val="18"/>
                  <w:szCs w:val="18"/>
                </w:rPr>
                <w:t>.</w:t>
              </w:r>
            </w:ins>
            <w:ins w:id="320" w:author="Editor" w:date="2020-02-23T09:55:00Z">
              <w:r>
                <w:rPr>
                  <w:spacing w:val="-6"/>
                  <w:sz w:val="18"/>
                  <w:szCs w:val="18"/>
                </w:rPr>
                <w:t>6</w:t>
              </w:r>
            </w:ins>
            <w:ins w:id="321" w:author="Editor" w:date="2020-02-09T16:12:00Z">
              <w:r>
                <w:rPr>
                  <w:spacing w:val="-6"/>
                  <w:sz w:val="18"/>
                  <w:szCs w:val="18"/>
                </w:rPr>
                <w:t xml:space="preserve"> to </w:t>
              </w:r>
            </w:ins>
            <w:ins w:id="322" w:author="Editor" w:date="2020-02-23T09:54:00Z">
              <w:r w:rsidRPr="00237D7D">
                <w:rPr>
                  <w:spacing w:val="-6"/>
                  <w:sz w:val="18"/>
                  <w:szCs w:val="18"/>
                </w:rPr>
                <w:t>9 607.8</w:t>
              </w:r>
            </w:ins>
            <w:ins w:id="323" w:author="Editor" w:date="2020-02-09T16:12:00Z">
              <w:r w:rsidRPr="00F94547">
                <w:rPr>
                  <w:spacing w:val="-6"/>
                  <w:sz w:val="18"/>
                  <w:szCs w:val="18"/>
                </w:rPr>
                <w:t xml:space="preserve"> Mbit/s for </w:t>
              </w:r>
            </w:ins>
            <w:ins w:id="324" w:author="Editor" w:date="2020-02-09T21:23:00Z">
              <w:r w:rsidRPr="00243783">
                <w:rPr>
                  <w:spacing w:val="-6"/>
                  <w:sz w:val="18"/>
                  <w:szCs w:val="18"/>
                </w:rPr>
                <w:t>2×996-tone RU</w:t>
              </w:r>
              <w:r>
                <w:rPr>
                  <w:spacing w:val="-6"/>
                  <w:sz w:val="18"/>
                  <w:szCs w:val="18"/>
                </w:rPr>
                <w:t xml:space="preserve"> and </w:t>
              </w:r>
            </w:ins>
            <w:ins w:id="325" w:author="Editor" w:date="2020-02-09T16:12:00Z">
              <w:r w:rsidRPr="00F94547">
                <w:rPr>
                  <w:spacing w:val="-6"/>
                  <w:sz w:val="18"/>
                  <w:szCs w:val="18"/>
                </w:rPr>
                <w:t>160 MHz and 80+80 MHz channel spacing</w:t>
              </w:r>
            </w:ins>
          </w:p>
        </w:tc>
        <w:tc>
          <w:tcPr>
            <w:tcW w:w="455" w:type="pct"/>
          </w:tcPr>
          <w:p w14:paraId="1F2CC943" w14:textId="77777777" w:rsidR="00623130" w:rsidRPr="003B6F00" w:rsidRDefault="00623130" w:rsidP="00E3473B">
            <w:pPr>
              <w:pStyle w:val="Tabletext"/>
              <w:jc w:val="center"/>
              <w:rPr>
                <w:ins w:id="326" w:author="Editor" w:date="2020-02-09T22:39:00Z"/>
                <w:spacing w:val="-6"/>
                <w:sz w:val="18"/>
                <w:szCs w:val="18"/>
              </w:rPr>
            </w:pPr>
            <w:ins w:id="327" w:author="Editor" w:date="2020-02-09T22:39:00Z">
              <w:r w:rsidRPr="003B6F00">
                <w:rPr>
                  <w:spacing w:val="-6"/>
                  <w:sz w:val="18"/>
                  <w:szCs w:val="18"/>
                </w:rPr>
                <w:t xml:space="preserve">From </w:t>
              </w:r>
            </w:ins>
            <w:ins w:id="328" w:author="Editor" w:date="2020-02-09T22:40:00Z">
              <w:r w:rsidRPr="00192910">
                <w:rPr>
                  <w:spacing w:val="-6"/>
                  <w:sz w:val="18"/>
                  <w:szCs w:val="18"/>
                </w:rPr>
                <w:t>630.00</w:t>
              </w:r>
              <w:r>
                <w:rPr>
                  <w:spacing w:val="-6"/>
                  <w:sz w:val="18"/>
                  <w:szCs w:val="18"/>
                </w:rPr>
                <w:t xml:space="preserve"> </w:t>
              </w:r>
            </w:ins>
            <w:ins w:id="329" w:author="Editor" w:date="2020-02-09T22:39:00Z">
              <w:r w:rsidRPr="003B6F00">
                <w:rPr>
                  <w:spacing w:val="-6"/>
                  <w:sz w:val="18"/>
                  <w:szCs w:val="18"/>
                </w:rPr>
                <w:t xml:space="preserve">to </w:t>
              </w:r>
            </w:ins>
          </w:p>
          <w:p w14:paraId="1431CB53" w14:textId="77777777" w:rsidR="00623130" w:rsidRDefault="00623130" w:rsidP="00E3473B">
            <w:pPr>
              <w:pStyle w:val="Tabletext"/>
              <w:jc w:val="center"/>
              <w:rPr>
                <w:ins w:id="330" w:author="Editor" w:date="2020-02-09T22:40:00Z"/>
                <w:spacing w:val="-6"/>
                <w:sz w:val="18"/>
                <w:szCs w:val="18"/>
              </w:rPr>
            </w:pPr>
            <w:ins w:id="331" w:author="Editor" w:date="2020-02-09T22:40:00Z">
              <w:r w:rsidRPr="00192910">
                <w:rPr>
                  <w:spacing w:val="-6"/>
                  <w:sz w:val="18"/>
                  <w:szCs w:val="18"/>
                </w:rPr>
                <w:t>8 316.00</w:t>
              </w:r>
              <w:r>
                <w:rPr>
                  <w:spacing w:val="-6"/>
                  <w:sz w:val="18"/>
                  <w:szCs w:val="18"/>
                </w:rPr>
                <w:t xml:space="preserve"> </w:t>
              </w:r>
            </w:ins>
            <w:ins w:id="332" w:author="Editor" w:date="2020-02-09T22:39:00Z">
              <w:r w:rsidRPr="003B6F00">
                <w:rPr>
                  <w:spacing w:val="-6"/>
                  <w:sz w:val="18"/>
                  <w:szCs w:val="18"/>
                </w:rPr>
                <w:t>Mbit/s</w:t>
              </w:r>
              <w:r>
                <w:rPr>
                  <w:spacing w:val="-6"/>
                  <w:sz w:val="18"/>
                  <w:szCs w:val="18"/>
                </w:rPr>
                <w:t xml:space="preserve"> for 2.16 GHz</w:t>
              </w:r>
            </w:ins>
          </w:p>
          <w:p w14:paraId="5551DEEB" w14:textId="77777777" w:rsidR="00623130" w:rsidRPr="003B6F00" w:rsidRDefault="00623130" w:rsidP="00E3473B">
            <w:pPr>
              <w:pStyle w:val="Tabletext"/>
              <w:jc w:val="center"/>
              <w:rPr>
                <w:ins w:id="333" w:author="Editor" w:date="2020-02-09T22:40:00Z"/>
                <w:spacing w:val="-6"/>
                <w:sz w:val="18"/>
                <w:szCs w:val="18"/>
              </w:rPr>
            </w:pPr>
            <w:ins w:id="334" w:author="Editor" w:date="2020-02-09T22:40:00Z">
              <w:r w:rsidRPr="003B6F00">
                <w:rPr>
                  <w:spacing w:val="-6"/>
                  <w:sz w:val="18"/>
                  <w:szCs w:val="18"/>
                </w:rPr>
                <w:t xml:space="preserve">From </w:t>
              </w:r>
            </w:ins>
            <w:ins w:id="335" w:author="Editor" w:date="2020-02-09T22:41:00Z">
              <w:r w:rsidRPr="00192910">
                <w:rPr>
                  <w:spacing w:val="-6"/>
                  <w:sz w:val="18"/>
                  <w:szCs w:val="18"/>
                </w:rPr>
                <w:t xml:space="preserve">1 376.25 </w:t>
              </w:r>
            </w:ins>
            <w:ins w:id="336" w:author="Editor" w:date="2020-02-09T22:40:00Z">
              <w:r w:rsidRPr="003B6F00">
                <w:rPr>
                  <w:spacing w:val="-6"/>
                  <w:sz w:val="18"/>
                  <w:szCs w:val="18"/>
                </w:rPr>
                <w:t xml:space="preserve">to </w:t>
              </w:r>
            </w:ins>
          </w:p>
          <w:p w14:paraId="40E1C290" w14:textId="77777777" w:rsidR="00623130" w:rsidRDefault="00623130" w:rsidP="00E3473B">
            <w:pPr>
              <w:pStyle w:val="Tabletext"/>
              <w:jc w:val="center"/>
              <w:rPr>
                <w:ins w:id="337" w:author="Editor" w:date="2020-02-09T22:41:00Z"/>
                <w:spacing w:val="-6"/>
                <w:sz w:val="18"/>
                <w:szCs w:val="18"/>
              </w:rPr>
            </w:pPr>
            <w:ins w:id="338" w:author="Editor" w:date="2020-02-09T22:42:00Z">
              <w:r w:rsidRPr="00192910">
                <w:rPr>
                  <w:spacing w:val="-6"/>
                  <w:sz w:val="18"/>
                  <w:szCs w:val="18"/>
                </w:rPr>
                <w:t xml:space="preserve">18 166.50 </w:t>
              </w:r>
            </w:ins>
            <w:ins w:id="339" w:author="Editor" w:date="2020-02-09T22:40:00Z">
              <w:r w:rsidRPr="003B6F00">
                <w:rPr>
                  <w:spacing w:val="-6"/>
                  <w:sz w:val="18"/>
                  <w:szCs w:val="18"/>
                </w:rPr>
                <w:t>Mbit/s</w:t>
              </w:r>
              <w:r>
                <w:rPr>
                  <w:spacing w:val="-6"/>
                  <w:sz w:val="18"/>
                  <w:szCs w:val="18"/>
                </w:rPr>
                <w:t xml:space="preserve"> for </w:t>
              </w:r>
            </w:ins>
            <w:ins w:id="340" w:author="Editor" w:date="2020-02-09T22:41:00Z">
              <w:r>
                <w:rPr>
                  <w:spacing w:val="-6"/>
                  <w:sz w:val="18"/>
                  <w:szCs w:val="18"/>
                </w:rPr>
                <w:t>3</w:t>
              </w:r>
            </w:ins>
            <w:ins w:id="341" w:author="Editor" w:date="2020-02-09T22:40:00Z">
              <w:r>
                <w:rPr>
                  <w:spacing w:val="-6"/>
                  <w:sz w:val="18"/>
                  <w:szCs w:val="18"/>
                </w:rPr>
                <w:t>.</w:t>
              </w:r>
            </w:ins>
            <w:ins w:id="342" w:author="Editor" w:date="2020-02-09T22:41:00Z">
              <w:r>
                <w:rPr>
                  <w:spacing w:val="-6"/>
                  <w:sz w:val="18"/>
                  <w:szCs w:val="18"/>
                </w:rPr>
                <w:t>32</w:t>
              </w:r>
            </w:ins>
            <w:ins w:id="343" w:author="Editor" w:date="2020-02-09T22:40:00Z">
              <w:r>
                <w:rPr>
                  <w:spacing w:val="-6"/>
                  <w:sz w:val="18"/>
                  <w:szCs w:val="18"/>
                </w:rPr>
                <w:t xml:space="preserve"> GHz</w:t>
              </w:r>
            </w:ins>
          </w:p>
          <w:p w14:paraId="2FF1E0BC" w14:textId="77777777" w:rsidR="00623130" w:rsidRPr="003B6F00" w:rsidRDefault="00623130" w:rsidP="00E3473B">
            <w:pPr>
              <w:pStyle w:val="Tabletext"/>
              <w:jc w:val="center"/>
              <w:rPr>
                <w:ins w:id="344" w:author="Editor" w:date="2020-02-09T22:41:00Z"/>
                <w:spacing w:val="-6"/>
                <w:sz w:val="18"/>
                <w:szCs w:val="18"/>
              </w:rPr>
            </w:pPr>
            <w:ins w:id="345" w:author="Editor" w:date="2020-02-09T22:41:00Z">
              <w:r w:rsidRPr="003B6F00">
                <w:rPr>
                  <w:spacing w:val="-6"/>
                  <w:sz w:val="18"/>
                  <w:szCs w:val="18"/>
                </w:rPr>
                <w:t xml:space="preserve">From </w:t>
              </w:r>
            </w:ins>
            <w:ins w:id="346" w:author="Editor" w:date="2020-02-09T22:43:00Z">
              <w:r w:rsidRPr="00192910">
                <w:rPr>
                  <w:spacing w:val="-6"/>
                  <w:sz w:val="18"/>
                  <w:szCs w:val="18"/>
                </w:rPr>
                <w:t xml:space="preserve">2 126.25 </w:t>
              </w:r>
              <w:r>
                <w:rPr>
                  <w:spacing w:val="-6"/>
                  <w:sz w:val="18"/>
                  <w:szCs w:val="18"/>
                </w:rPr>
                <w:t xml:space="preserve"> </w:t>
              </w:r>
            </w:ins>
            <w:ins w:id="347" w:author="Editor" w:date="2020-02-09T22:41:00Z">
              <w:r w:rsidRPr="003B6F00">
                <w:rPr>
                  <w:spacing w:val="-6"/>
                  <w:sz w:val="18"/>
                  <w:szCs w:val="18"/>
                </w:rPr>
                <w:t xml:space="preserve">to </w:t>
              </w:r>
            </w:ins>
          </w:p>
          <w:p w14:paraId="6D475EA4" w14:textId="77777777" w:rsidR="00623130" w:rsidRDefault="00623130" w:rsidP="00E3473B">
            <w:pPr>
              <w:pStyle w:val="Tabletext"/>
              <w:jc w:val="center"/>
              <w:rPr>
                <w:ins w:id="348" w:author="Editor" w:date="2020-02-09T22:41:00Z"/>
                <w:spacing w:val="-6"/>
                <w:sz w:val="18"/>
                <w:szCs w:val="18"/>
              </w:rPr>
            </w:pPr>
            <w:ins w:id="349" w:author="Editor" w:date="2020-02-09T22:43:00Z">
              <w:r w:rsidRPr="00192910">
                <w:rPr>
                  <w:spacing w:val="-6"/>
                  <w:sz w:val="18"/>
                  <w:szCs w:val="18"/>
                </w:rPr>
                <w:t xml:space="preserve">28 066.50 </w:t>
              </w:r>
              <w:r>
                <w:rPr>
                  <w:spacing w:val="-6"/>
                  <w:sz w:val="18"/>
                  <w:szCs w:val="18"/>
                </w:rPr>
                <w:t xml:space="preserve"> </w:t>
              </w:r>
            </w:ins>
            <w:ins w:id="350" w:author="Editor" w:date="2020-02-09T22:41:00Z">
              <w:r w:rsidRPr="003B6F00">
                <w:rPr>
                  <w:spacing w:val="-6"/>
                  <w:sz w:val="18"/>
                  <w:szCs w:val="18"/>
                </w:rPr>
                <w:t>Mbit/s</w:t>
              </w:r>
              <w:r>
                <w:rPr>
                  <w:spacing w:val="-6"/>
                  <w:sz w:val="18"/>
                  <w:szCs w:val="18"/>
                </w:rPr>
                <w:t xml:space="preserve"> for 6.48 GHz</w:t>
              </w:r>
            </w:ins>
          </w:p>
          <w:p w14:paraId="6606AB51" w14:textId="77777777" w:rsidR="00623130" w:rsidRPr="003B6F00" w:rsidRDefault="00623130" w:rsidP="00E3473B">
            <w:pPr>
              <w:pStyle w:val="Tabletext"/>
              <w:jc w:val="center"/>
              <w:rPr>
                <w:ins w:id="351" w:author="Editor" w:date="2020-02-09T22:41:00Z"/>
                <w:spacing w:val="-6"/>
                <w:sz w:val="18"/>
                <w:szCs w:val="18"/>
              </w:rPr>
            </w:pPr>
            <w:ins w:id="352" w:author="Editor" w:date="2020-02-09T22:41:00Z">
              <w:r w:rsidRPr="003B6F00">
                <w:rPr>
                  <w:spacing w:val="-6"/>
                  <w:sz w:val="18"/>
                  <w:szCs w:val="18"/>
                </w:rPr>
                <w:t xml:space="preserve">From </w:t>
              </w:r>
            </w:ins>
            <w:ins w:id="353" w:author="Editor" w:date="2020-02-09T22:43:00Z">
              <w:r w:rsidRPr="00192910">
                <w:rPr>
                  <w:spacing w:val="-6"/>
                  <w:sz w:val="18"/>
                  <w:szCs w:val="18"/>
                </w:rPr>
                <w:t xml:space="preserve">2 872.50 </w:t>
              </w:r>
              <w:r>
                <w:rPr>
                  <w:spacing w:val="-6"/>
                  <w:sz w:val="18"/>
                  <w:szCs w:val="18"/>
                </w:rPr>
                <w:t xml:space="preserve">  </w:t>
              </w:r>
            </w:ins>
            <w:ins w:id="354" w:author="Editor" w:date="2020-02-09T22:41:00Z">
              <w:r w:rsidRPr="003B6F00">
                <w:rPr>
                  <w:spacing w:val="-6"/>
                  <w:sz w:val="18"/>
                  <w:szCs w:val="18"/>
                </w:rPr>
                <w:t xml:space="preserve">to </w:t>
              </w:r>
            </w:ins>
          </w:p>
          <w:p w14:paraId="28E73871" w14:textId="77777777" w:rsidR="00623130" w:rsidRPr="00F94547" w:rsidRDefault="00623130" w:rsidP="00E3473B">
            <w:pPr>
              <w:pStyle w:val="Tabletext"/>
              <w:jc w:val="center"/>
              <w:rPr>
                <w:spacing w:val="-6"/>
                <w:sz w:val="18"/>
                <w:szCs w:val="18"/>
              </w:rPr>
            </w:pPr>
            <w:ins w:id="355" w:author="Editor" w:date="2020-02-09T22:44:00Z">
              <w:r w:rsidRPr="00192910">
                <w:rPr>
                  <w:spacing w:val="-6"/>
                  <w:sz w:val="18"/>
                  <w:szCs w:val="18"/>
                </w:rPr>
                <w:t xml:space="preserve">37 917.00 </w:t>
              </w:r>
              <w:r>
                <w:rPr>
                  <w:spacing w:val="-6"/>
                  <w:sz w:val="18"/>
                  <w:szCs w:val="18"/>
                </w:rPr>
                <w:t xml:space="preserve"> </w:t>
              </w:r>
            </w:ins>
            <w:ins w:id="356" w:author="Editor" w:date="2020-02-09T22:41:00Z">
              <w:r w:rsidRPr="003B6F00">
                <w:rPr>
                  <w:spacing w:val="-6"/>
                  <w:sz w:val="18"/>
                  <w:szCs w:val="18"/>
                </w:rPr>
                <w:t>Mbit/s</w:t>
              </w:r>
              <w:r>
                <w:rPr>
                  <w:spacing w:val="-6"/>
                  <w:sz w:val="18"/>
                  <w:szCs w:val="18"/>
                </w:rPr>
                <w:t xml:space="preserve"> for 8.64 GHz</w:t>
              </w:r>
            </w:ins>
          </w:p>
        </w:tc>
      </w:tr>
    </w:tbl>
    <w:p w14:paraId="754F7927" w14:textId="77777777" w:rsidR="00623130" w:rsidRPr="00C1637C" w:rsidRDefault="00623130">
      <w:pPr>
        <w:rPr>
          <w:lang w:val="en-US"/>
        </w:rPr>
      </w:pPr>
    </w:p>
    <w:p w14:paraId="04E7B52C" w14:textId="77777777" w:rsidR="00623130" w:rsidRPr="00C1637C" w:rsidRDefault="00623130">
      <w:pPr>
        <w:rPr>
          <w:lang w:val="en-US"/>
        </w:rPr>
      </w:pPr>
      <w:r w:rsidRPr="00C1637C">
        <w:rPr>
          <w:lang w:val="en-US"/>
        </w:rPr>
        <w:br w:type="page"/>
      </w:r>
    </w:p>
    <w:p w14:paraId="481E10F5" w14:textId="77777777" w:rsidR="00623130" w:rsidRPr="00A10219" w:rsidRDefault="00623130" w:rsidP="00E3473B">
      <w:pPr>
        <w:pStyle w:val="TableNo"/>
        <w:spacing w:before="0"/>
      </w:pPr>
      <w:r w:rsidRPr="00A10219">
        <w:lastRenderedPageBreak/>
        <w:t>TABLE 2</w:t>
      </w:r>
      <w:ins w:id="357" w:author="Editor" w:date="2020-01-27T21:14:00Z">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5FFF2589" w14:textId="77777777" w:rsidTr="00E3473B">
        <w:trPr>
          <w:cantSplit/>
          <w:trHeight w:val="20"/>
          <w:jc w:val="center"/>
        </w:trPr>
        <w:tc>
          <w:tcPr>
            <w:tcW w:w="415" w:type="pct"/>
            <w:tcMar>
              <w:left w:w="115" w:type="dxa"/>
            </w:tcMar>
          </w:tcPr>
          <w:p w14:paraId="447D54C8"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t>Characteristic</w:t>
            </w:r>
            <w:r w:rsidRPr="00671C20">
              <w:rPr>
                <w:spacing w:val="-6"/>
                <w:sz w:val="18"/>
                <w:szCs w:val="18"/>
                <w:lang w:val="en-US"/>
              </w:rPr>
              <w:t>s</w:t>
            </w:r>
          </w:p>
        </w:tc>
        <w:tc>
          <w:tcPr>
            <w:tcW w:w="415" w:type="pct"/>
            <w:tcMar>
              <w:left w:w="115" w:type="dxa"/>
            </w:tcMar>
          </w:tcPr>
          <w:p w14:paraId="172A44F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358" w:author="Editor" w:date="2020-01-27T21:38:00Z">
              <w:r>
                <w:rPr>
                  <w:spacing w:val="-6"/>
                  <w:sz w:val="18"/>
                  <w:szCs w:val="18"/>
                </w:rPr>
                <w:t>6</w:t>
              </w:r>
            </w:ins>
            <w:del w:id="359" w:author="Editor" w:date="2020-01-27T21:38:00Z">
              <w:r w:rsidRPr="00323A0D" w:rsidDel="00430D82">
                <w:rPr>
                  <w:spacing w:val="-6"/>
                  <w:sz w:val="18"/>
                  <w:szCs w:val="18"/>
                </w:rPr>
                <w:delText>2</w:delText>
              </w:r>
            </w:del>
            <w:r w:rsidRPr="00323A0D">
              <w:rPr>
                <w:spacing w:val="-6"/>
                <w:sz w:val="18"/>
                <w:szCs w:val="18"/>
              </w:rPr>
              <w:br/>
              <w:t>(Clause 1</w:t>
            </w:r>
            <w:ins w:id="360" w:author="Editor" w:date="2020-01-27T22:12:00Z">
              <w:r>
                <w:rPr>
                  <w:spacing w:val="-6"/>
                  <w:sz w:val="18"/>
                  <w:szCs w:val="18"/>
                </w:rPr>
                <w:t>6</w:t>
              </w:r>
            </w:ins>
            <w:del w:id="361" w:author="Editor" w:date="2020-01-27T22:12: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4BA4761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w:t>
            </w:r>
            <w:del w:id="362" w:author="Editor" w:date="2020-01-27T21:38:00Z">
              <w:r w:rsidRPr="00323A0D" w:rsidDel="00430D82">
                <w:rPr>
                  <w:spacing w:val="-6"/>
                  <w:sz w:val="18"/>
                  <w:szCs w:val="18"/>
                </w:rPr>
                <w:delText>2012</w:delText>
              </w:r>
            </w:del>
            <w:ins w:id="363"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64" w:author="Editor" w:date="2020-01-27T22:12:00Z">
              <w:r>
                <w:rPr>
                  <w:spacing w:val="-6"/>
                  <w:sz w:val="18"/>
                  <w:szCs w:val="18"/>
                </w:rPr>
                <w:t>7</w:t>
              </w:r>
            </w:ins>
            <w:del w:id="365" w:author="Editor" w:date="2020-01-27T22:12: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7F526F2C"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w:t>
            </w:r>
            <w:del w:id="366" w:author="Editor" w:date="2020-01-27T21:38:00Z">
              <w:r w:rsidRPr="00323A0D" w:rsidDel="00430D82">
                <w:rPr>
                  <w:spacing w:val="-6"/>
                  <w:sz w:val="18"/>
                  <w:szCs w:val="18"/>
                </w:rPr>
                <w:delText>2012</w:delText>
              </w:r>
            </w:del>
            <w:ins w:id="367"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68" w:author="Editor" w:date="2020-01-27T22:12:00Z">
              <w:r>
                <w:rPr>
                  <w:spacing w:val="-6"/>
                  <w:sz w:val="18"/>
                  <w:szCs w:val="18"/>
                </w:rPr>
                <w:t>8</w:t>
              </w:r>
            </w:ins>
            <w:del w:id="369" w:author="Editor" w:date="2020-01-27T22:12: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187FD4A3"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w:t>
            </w:r>
            <w:del w:id="370" w:author="Editor" w:date="2020-01-27T21:38:00Z">
              <w:r w:rsidRPr="00323A0D" w:rsidDel="00430D82">
                <w:rPr>
                  <w:spacing w:val="-6"/>
                  <w:sz w:val="18"/>
                  <w:szCs w:val="18"/>
                </w:rPr>
                <w:delText>2012</w:delText>
              </w:r>
            </w:del>
            <w:ins w:id="371"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72" w:author="Editor" w:date="2020-01-27T22:12:00Z">
              <w:r>
                <w:rPr>
                  <w:spacing w:val="-6"/>
                  <w:sz w:val="18"/>
                  <w:szCs w:val="18"/>
                </w:rPr>
                <w:t>7</w:t>
              </w:r>
            </w:ins>
            <w:del w:id="373" w:author="Editor" w:date="2020-01-27T22:12: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15" w:type="pct"/>
          </w:tcPr>
          <w:p w14:paraId="7B0D292F"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lang w:eastAsia="zh-CN"/>
              </w:rPr>
              <w:t>Std</w:t>
            </w:r>
            <w:proofErr w:type="spellEnd"/>
            <w:r w:rsidRPr="00323A0D">
              <w:rPr>
                <w:spacing w:val="-6"/>
                <w:sz w:val="18"/>
                <w:szCs w:val="18"/>
                <w:lang w:eastAsia="zh-CN"/>
              </w:rPr>
              <w:t xml:space="preserve"> </w:t>
            </w:r>
            <w:r w:rsidRPr="00323A0D">
              <w:rPr>
                <w:spacing w:val="-6"/>
                <w:sz w:val="18"/>
                <w:szCs w:val="18"/>
              </w:rPr>
              <w:t>802.11-</w:t>
            </w:r>
            <w:del w:id="374" w:author="Editor" w:date="2020-01-27T21:38:00Z">
              <w:r w:rsidRPr="00323A0D" w:rsidDel="00430D82">
                <w:rPr>
                  <w:spacing w:val="-6"/>
                  <w:sz w:val="18"/>
                  <w:szCs w:val="18"/>
                </w:rPr>
                <w:delText>2012</w:delText>
              </w:r>
            </w:del>
            <w:ins w:id="375" w:author="Editor" w:date="2020-01-27T21:38:00Z">
              <w:r w:rsidRPr="00323A0D">
                <w:rPr>
                  <w:spacing w:val="-6"/>
                  <w:sz w:val="18"/>
                  <w:szCs w:val="18"/>
                </w:rPr>
                <w:t>201</w:t>
              </w:r>
              <w:r>
                <w:rPr>
                  <w:spacing w:val="-6"/>
                  <w:sz w:val="18"/>
                  <w:szCs w:val="18"/>
                </w:rPr>
                <w:t>6</w:t>
              </w:r>
            </w:ins>
            <w:r w:rsidRPr="00323A0D">
              <w:rPr>
                <w:spacing w:val="-6"/>
                <w:sz w:val="18"/>
                <w:szCs w:val="18"/>
                <w:lang w:eastAsia="zh-CN"/>
              </w:rPr>
              <w:br/>
            </w:r>
            <w:r w:rsidRPr="00323A0D">
              <w:rPr>
                <w:bCs/>
                <w:spacing w:val="-6"/>
                <w:sz w:val="18"/>
                <w:szCs w:val="18"/>
              </w:rPr>
              <w:t xml:space="preserve">(Clause </w:t>
            </w:r>
            <w:ins w:id="376" w:author="Editor" w:date="2020-01-27T22:12:00Z">
              <w:r>
                <w:rPr>
                  <w:bCs/>
                  <w:spacing w:val="-6"/>
                  <w:sz w:val="18"/>
                  <w:szCs w:val="18"/>
                </w:rPr>
                <w:t>19</w:t>
              </w:r>
            </w:ins>
            <w:del w:id="377" w:author="Editor" w:date="2020-01-27T22:12:00Z">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42F1E437" w14:textId="77777777" w:rsidR="00623130" w:rsidRPr="00323A0D" w:rsidRDefault="00623130">
            <w:pPr>
              <w:pStyle w:val="Tablehead"/>
              <w:spacing w:before="40" w:after="40"/>
              <w:ind w:left="-57" w:right="-57"/>
              <w:rPr>
                <w:spacing w:val="-6"/>
                <w:sz w:val="18"/>
                <w:szCs w:val="18"/>
              </w:rPr>
            </w:pPr>
            <w:r w:rsidRPr="00AE4942">
              <w:rPr>
                <w:spacing w:val="-6"/>
                <w:sz w:val="18"/>
                <w:szCs w:val="18"/>
              </w:rPr>
              <w:t xml:space="preserve">IEEE </w:t>
            </w:r>
            <w:proofErr w:type="spellStart"/>
            <w:r w:rsidRPr="00AE4942">
              <w:rPr>
                <w:spacing w:val="-6"/>
                <w:sz w:val="18"/>
                <w:szCs w:val="18"/>
              </w:rPr>
              <w:t>Std</w:t>
            </w:r>
            <w:proofErr w:type="spellEnd"/>
            <w:r w:rsidRPr="00AE4942">
              <w:rPr>
                <w:spacing w:val="-6"/>
                <w:sz w:val="18"/>
                <w:szCs w:val="18"/>
              </w:rPr>
              <w:t xml:space="preserve"> 802.11</w:t>
            </w:r>
            <w:del w:id="378" w:author="Editor" w:date="2020-01-27T21:39:00Z">
              <w:r w:rsidRPr="00AE4942" w:rsidDel="00430D82">
                <w:rPr>
                  <w:spacing w:val="-6"/>
                  <w:sz w:val="18"/>
                  <w:szCs w:val="18"/>
                </w:rPr>
                <w:delText>ad</w:delText>
              </w:r>
            </w:del>
            <w:r w:rsidRPr="00AE4942">
              <w:rPr>
                <w:spacing w:val="-6"/>
                <w:sz w:val="18"/>
                <w:szCs w:val="18"/>
              </w:rPr>
              <w:t>-</w:t>
            </w:r>
            <w:del w:id="379" w:author="Editor" w:date="2020-01-27T21:38:00Z">
              <w:r w:rsidRPr="00AE4942" w:rsidDel="00430D82">
                <w:rPr>
                  <w:spacing w:val="-6"/>
                  <w:sz w:val="18"/>
                  <w:szCs w:val="18"/>
                </w:rPr>
                <w:delText>2012</w:delText>
              </w:r>
            </w:del>
            <w:ins w:id="380" w:author="Editor" w:date="2020-01-27T21:38:00Z">
              <w:r w:rsidRPr="00AE4942">
                <w:rPr>
                  <w:spacing w:val="-6"/>
                  <w:sz w:val="18"/>
                  <w:szCs w:val="18"/>
                </w:rPr>
                <w:t>2016</w:t>
              </w:r>
            </w:ins>
            <w:ins w:id="381" w:author="Editor" w:date="2020-01-27T21:39:00Z">
              <w:r w:rsidRPr="00AE4942">
                <w:rPr>
                  <w:spacing w:val="-6"/>
                  <w:sz w:val="18"/>
                  <w:szCs w:val="18"/>
                </w:rPr>
                <w:t xml:space="preserve"> (Clause 20, commonly known</w:t>
              </w:r>
              <w:r w:rsidRPr="00AE4942">
                <w:rPr>
                  <w:spacing w:val="-6"/>
                  <w:sz w:val="18"/>
                  <w:szCs w:val="18"/>
                </w:rPr>
                <w:br/>
                <w:t>as 802.11ad)</w:t>
              </w:r>
            </w:ins>
          </w:p>
        </w:tc>
        <w:tc>
          <w:tcPr>
            <w:tcW w:w="415" w:type="pct"/>
          </w:tcPr>
          <w:p w14:paraId="54CCDA6F" w14:textId="77777777" w:rsidR="00623130" w:rsidRPr="00323A0D" w:rsidRDefault="00623130" w:rsidP="00E3473B">
            <w:pPr>
              <w:pStyle w:val="Tablehead"/>
              <w:spacing w:before="40" w:after="40"/>
              <w:ind w:left="-57" w:right="-57"/>
              <w:rPr>
                <w:spacing w:val="-6"/>
                <w:sz w:val="18"/>
                <w:szCs w:val="18"/>
              </w:rPr>
            </w:pPr>
            <w:ins w:id="382" w:author="Editor" w:date="2020-01-27T21:30: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2016</w:t>
              </w:r>
              <w:r w:rsidRPr="0040190F">
                <w:rPr>
                  <w:spacing w:val="-6"/>
                  <w:sz w:val="18"/>
                  <w:szCs w:val="18"/>
                </w:rPr>
                <w:br/>
                <w:t>(Clause 21, commonly known</w:t>
              </w:r>
              <w:r w:rsidRPr="0040190F">
                <w:rPr>
                  <w:spacing w:val="-6"/>
                  <w:sz w:val="18"/>
                  <w:szCs w:val="18"/>
                </w:rPr>
                <w:br/>
                <w:t>as 802.11ac)</w:t>
              </w:r>
            </w:ins>
            <w:del w:id="383" w:author="Editor" w:date="2020-01-27T21:30:00Z">
              <w:r w:rsidRPr="00323A0D" w:rsidDel="001A5389">
                <w:rPr>
                  <w:spacing w:val="-6"/>
                  <w:sz w:val="18"/>
                  <w:szCs w:val="18"/>
                </w:rPr>
                <w:delText>ETSI</w:delText>
              </w:r>
              <w:r w:rsidRPr="00323A0D" w:rsidDel="001A5389">
                <w:rPr>
                  <w:spacing w:val="-6"/>
                  <w:sz w:val="18"/>
                  <w:szCs w:val="18"/>
                </w:rPr>
                <w:br/>
                <w:delText>EN 300 328</w:delText>
              </w:r>
            </w:del>
          </w:p>
        </w:tc>
        <w:tc>
          <w:tcPr>
            <w:tcW w:w="415" w:type="pct"/>
            <w:tcMar>
              <w:left w:w="115" w:type="dxa"/>
            </w:tcMar>
          </w:tcPr>
          <w:p w14:paraId="51E4C6F7" w14:textId="77777777" w:rsidR="00623130" w:rsidRPr="00323A0D" w:rsidRDefault="00623130" w:rsidP="00E3473B">
            <w:pPr>
              <w:pStyle w:val="Tablehead"/>
              <w:spacing w:before="40" w:after="40"/>
              <w:ind w:left="-57" w:right="-57"/>
              <w:rPr>
                <w:spacing w:val="-6"/>
                <w:sz w:val="18"/>
                <w:szCs w:val="18"/>
              </w:rPr>
            </w:pPr>
            <w:ins w:id="384" w:author="Editor" w:date="2020-01-27T21:30: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ah-2016</w:t>
              </w:r>
              <w:r w:rsidRPr="00323A0D">
                <w:rPr>
                  <w:spacing w:val="-6"/>
                  <w:sz w:val="18"/>
                  <w:szCs w:val="18"/>
                </w:rPr>
                <w:br/>
              </w:r>
            </w:ins>
            <w:del w:id="385" w:author="Editor" w:date="2020-01-27T21:30:00Z">
              <w:r w:rsidRPr="00323A0D" w:rsidDel="001A5389">
                <w:rPr>
                  <w:spacing w:val="-6"/>
                  <w:sz w:val="18"/>
                  <w:szCs w:val="18"/>
                </w:rPr>
                <w:delText xml:space="preserve">ETSI </w:delText>
              </w:r>
              <w:r w:rsidRPr="00323A0D" w:rsidDel="001A5389">
                <w:rPr>
                  <w:spacing w:val="-6"/>
                  <w:sz w:val="18"/>
                  <w:szCs w:val="18"/>
                </w:rPr>
                <w:br/>
                <w:delText>EN 301 893</w:delText>
              </w:r>
              <w:r w:rsidRPr="00323A0D" w:rsidDel="001A5389">
                <w:rPr>
                  <w:spacing w:val="-6"/>
                  <w:sz w:val="18"/>
                  <w:szCs w:val="18"/>
                </w:rPr>
                <w:br/>
              </w:r>
            </w:del>
          </w:p>
        </w:tc>
        <w:tc>
          <w:tcPr>
            <w:tcW w:w="415" w:type="pct"/>
            <w:tcMar>
              <w:left w:w="115" w:type="dxa"/>
            </w:tcMar>
          </w:tcPr>
          <w:p w14:paraId="50B1C81F" w14:textId="77777777" w:rsidR="00623130" w:rsidRPr="00323A0D" w:rsidRDefault="00623130" w:rsidP="00E3473B">
            <w:pPr>
              <w:pStyle w:val="Tablehead"/>
              <w:spacing w:before="40" w:after="40"/>
              <w:ind w:left="-57" w:right="-57"/>
              <w:rPr>
                <w:spacing w:val="-6"/>
                <w:sz w:val="18"/>
                <w:szCs w:val="18"/>
                <w:lang w:eastAsia="ja-JP"/>
              </w:rPr>
            </w:pPr>
            <w:commentRangeStart w:id="386"/>
            <w:ins w:id="387" w:author="Editor" w:date="2020-02-23T10:16:00Z">
              <w:r w:rsidRPr="00C91157">
                <w:rPr>
                  <w:spacing w:val="-6"/>
                  <w:sz w:val="18"/>
                  <w:szCs w:val="18"/>
                </w:rPr>
                <w:t xml:space="preserve">P802.11ax D6.0 </w:t>
              </w:r>
              <w:commentRangeEnd w:id="386"/>
              <w:r w:rsidRPr="00C91157">
                <w:rPr>
                  <w:spacing w:val="-6"/>
                  <w:sz w:val="18"/>
                  <w:szCs w:val="18"/>
                </w:rPr>
                <w:commentReference w:id="386"/>
              </w:r>
            </w:ins>
            <w:del w:id="388" w:author="Editor" w:date="2020-01-27T21:30:00Z">
              <w:r w:rsidRPr="00323A0D" w:rsidDel="001A5389">
                <w:rPr>
                  <w:spacing w:val="-6"/>
                  <w:sz w:val="18"/>
                  <w:szCs w:val="18"/>
                  <w:lang w:eastAsia="ja-JP"/>
                </w:rPr>
                <w:delText>ARIB</w:delText>
              </w:r>
              <w:r w:rsidRPr="00323A0D" w:rsidDel="001A5389">
                <w:rPr>
                  <w:spacing w:val="-6"/>
                  <w:sz w:val="18"/>
                  <w:szCs w:val="18"/>
                  <w:lang w:eastAsia="ja-JP"/>
                </w:rPr>
                <w:br/>
                <w:delText>HiSWANa,</w:delText>
              </w:r>
              <w:r w:rsidRPr="00323A0D" w:rsidDel="001A5389">
                <w:rPr>
                  <w:spacing w:val="-6"/>
                  <w:sz w:val="18"/>
                  <w:szCs w:val="18"/>
                  <w:lang w:eastAsia="ja-JP"/>
                </w:rPr>
                <w:br/>
              </w:r>
              <w:r w:rsidRPr="00323A0D" w:rsidDel="001A5389">
                <w:rPr>
                  <w:spacing w:val="-6"/>
                  <w:sz w:val="18"/>
                  <w:szCs w:val="18"/>
                  <w:vertAlign w:val="superscript"/>
                </w:rPr>
                <w:delText>(1)</w:delText>
              </w:r>
            </w:del>
          </w:p>
        </w:tc>
        <w:tc>
          <w:tcPr>
            <w:tcW w:w="415" w:type="pct"/>
          </w:tcPr>
          <w:p w14:paraId="4F5737A9" w14:textId="77777777" w:rsidR="00623130" w:rsidRPr="00323A0D" w:rsidRDefault="00623130" w:rsidP="00E3473B">
            <w:pPr>
              <w:pStyle w:val="Tablehead"/>
              <w:spacing w:before="40" w:after="40"/>
              <w:ind w:left="-57" w:right="-57"/>
              <w:rPr>
                <w:spacing w:val="-6"/>
                <w:sz w:val="18"/>
                <w:szCs w:val="18"/>
                <w:lang w:eastAsia="ja-JP"/>
              </w:rPr>
            </w:pPr>
            <w:commentRangeStart w:id="389"/>
            <w:ins w:id="390" w:author="Editor" w:date="2020-02-23T10:17:00Z">
              <w:r w:rsidRPr="00C91157">
                <w:rPr>
                  <w:spacing w:val="-6"/>
                  <w:sz w:val="18"/>
                  <w:szCs w:val="18"/>
                </w:rPr>
                <w:t xml:space="preserve">P802.11ay D5.0 </w:t>
              </w:r>
              <w:commentRangeEnd w:id="389"/>
              <w:r w:rsidRPr="00C91157">
                <w:rPr>
                  <w:spacing w:val="-6"/>
                  <w:sz w:val="18"/>
                  <w:szCs w:val="18"/>
                </w:rPr>
                <w:commentReference w:id="389"/>
              </w:r>
            </w:ins>
            <w:del w:id="391" w:author="Editor" w:date="2020-01-27T21:30:00Z">
              <w:r w:rsidRPr="00AE4942" w:rsidDel="001A5389">
                <w:rPr>
                  <w:spacing w:val="-6"/>
                  <w:sz w:val="18"/>
                  <w:szCs w:val="18"/>
                  <w:lang w:eastAsia="ja-JP"/>
                </w:rPr>
                <w:delText>ETSI EN 302 567</w:delText>
              </w:r>
            </w:del>
          </w:p>
        </w:tc>
      </w:tr>
      <w:tr w:rsidR="00623130" w:rsidRPr="00DD793D" w14:paraId="40F4E912" w14:textId="77777777" w:rsidTr="00E3473B">
        <w:trPr>
          <w:cantSplit/>
          <w:trHeight w:val="20"/>
          <w:jc w:val="center"/>
        </w:trPr>
        <w:tc>
          <w:tcPr>
            <w:tcW w:w="415" w:type="pct"/>
            <w:tcMar>
              <w:left w:w="115" w:type="dxa"/>
            </w:tcMar>
          </w:tcPr>
          <w:p w14:paraId="5A4FDC20" w14:textId="77777777" w:rsidR="00623130" w:rsidRPr="002B6478" w:rsidRDefault="00623130" w:rsidP="00E3473B">
            <w:pPr>
              <w:pStyle w:val="Tabletext"/>
              <w:jc w:val="center"/>
              <w:rPr>
                <w:spacing w:val="-6"/>
                <w:sz w:val="18"/>
                <w:szCs w:val="18"/>
              </w:rPr>
            </w:pPr>
            <w:r w:rsidRPr="002B6478">
              <w:rPr>
                <w:spacing w:val="-6"/>
                <w:sz w:val="18"/>
                <w:szCs w:val="18"/>
              </w:rPr>
              <w:t>Frequency band</w:t>
            </w:r>
          </w:p>
        </w:tc>
        <w:tc>
          <w:tcPr>
            <w:tcW w:w="415" w:type="pct"/>
            <w:tcMar>
              <w:left w:w="115" w:type="dxa"/>
            </w:tcMar>
          </w:tcPr>
          <w:p w14:paraId="44BC8BEB" w14:textId="77777777" w:rsidR="00623130" w:rsidRPr="002B6478" w:rsidRDefault="00623130" w:rsidP="00E3473B">
            <w:pPr>
              <w:pStyle w:val="Tabletext"/>
              <w:jc w:val="center"/>
              <w:rPr>
                <w:spacing w:val="-6"/>
                <w:sz w:val="18"/>
                <w:szCs w:val="18"/>
              </w:rPr>
            </w:pPr>
            <w:r w:rsidRPr="002B6478">
              <w:rPr>
                <w:spacing w:val="-6"/>
                <w:sz w:val="18"/>
                <w:szCs w:val="18"/>
              </w:rPr>
              <w:t>2</w:t>
            </w:r>
            <w:r w:rsidRPr="002B6478">
              <w:rPr>
                <w:rFonts w:ascii="Tms Rmn" w:hAnsi="Tms Rmn"/>
                <w:spacing w:val="-6"/>
                <w:sz w:val="18"/>
                <w:szCs w:val="18"/>
              </w:rPr>
              <w:t> </w:t>
            </w:r>
            <w:r w:rsidRPr="002B6478">
              <w:rPr>
                <w:spacing w:val="-6"/>
                <w:sz w:val="18"/>
                <w:szCs w:val="18"/>
              </w:rPr>
              <w:t>400-2</w:t>
            </w:r>
            <w:r w:rsidRPr="002B6478">
              <w:rPr>
                <w:rFonts w:ascii="Tms Rmn" w:hAnsi="Tms Rmn"/>
                <w:spacing w:val="-6"/>
                <w:sz w:val="18"/>
                <w:szCs w:val="18"/>
              </w:rPr>
              <w:t> </w:t>
            </w:r>
            <w:r w:rsidRPr="002B6478">
              <w:rPr>
                <w:spacing w:val="-6"/>
                <w:sz w:val="18"/>
                <w:szCs w:val="18"/>
              </w:rPr>
              <w:t>483.5 MHz</w:t>
            </w:r>
          </w:p>
        </w:tc>
        <w:tc>
          <w:tcPr>
            <w:tcW w:w="415" w:type="pct"/>
            <w:tcMar>
              <w:left w:w="115" w:type="dxa"/>
            </w:tcMar>
          </w:tcPr>
          <w:p w14:paraId="10509D7A" w14:textId="77777777" w:rsidR="00623130" w:rsidRPr="002B6478" w:rsidRDefault="00623130" w:rsidP="00E3473B">
            <w:pPr>
              <w:pStyle w:val="Tabletext"/>
              <w:jc w:val="center"/>
              <w:rPr>
                <w:spacing w:val="-6"/>
                <w:sz w:val="18"/>
                <w:szCs w:val="18"/>
              </w:rPr>
            </w:pPr>
            <w:r w:rsidRPr="002B6478">
              <w:rPr>
                <w:spacing w:val="-6"/>
                <w:sz w:val="18"/>
                <w:szCs w:val="18"/>
              </w:rPr>
              <w:t>5</w:t>
            </w:r>
            <w:r w:rsidRPr="002B6478">
              <w:rPr>
                <w:rFonts w:ascii="Tms Rmn" w:hAnsi="Tms Rmn"/>
                <w:spacing w:val="-6"/>
                <w:sz w:val="18"/>
                <w:szCs w:val="18"/>
              </w:rPr>
              <w:t> </w:t>
            </w:r>
            <w:r w:rsidRPr="002B6478">
              <w:rPr>
                <w:spacing w:val="-6"/>
                <w:sz w:val="18"/>
                <w:szCs w:val="18"/>
              </w:rPr>
              <w:t>150</w:t>
            </w:r>
            <w:r w:rsidRPr="002B6478">
              <w:rPr>
                <w:spacing w:val="-6"/>
                <w:sz w:val="18"/>
                <w:szCs w:val="18"/>
                <w:lang w:eastAsia="ja-JP"/>
              </w:rPr>
              <w:t>-</w:t>
            </w:r>
            <w:r w:rsidRPr="002B6478">
              <w:rPr>
                <w:spacing w:val="-6"/>
                <w:sz w:val="18"/>
                <w:szCs w:val="18"/>
              </w:rPr>
              <w:t>5</w:t>
            </w:r>
            <w:r w:rsidRPr="002B6478">
              <w:rPr>
                <w:rFonts w:ascii="Tms Rmn" w:hAnsi="Tms Rmn"/>
                <w:spacing w:val="-6"/>
                <w:sz w:val="18"/>
                <w:szCs w:val="18"/>
              </w:rPr>
              <w:t> </w:t>
            </w:r>
            <w:r w:rsidRPr="002B6478">
              <w:rPr>
                <w:spacing w:val="-6"/>
                <w:sz w:val="18"/>
                <w:szCs w:val="18"/>
              </w:rPr>
              <w:t>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Pr="002B6478">
              <w:rPr>
                <w:rFonts w:ascii="Tms Rmn" w:hAnsi="Tms Rmn"/>
                <w:spacing w:val="-6"/>
                <w:sz w:val="18"/>
                <w:szCs w:val="18"/>
              </w:rPr>
              <w:t> </w:t>
            </w:r>
            <w:r w:rsidRPr="002B6478">
              <w:rPr>
                <w:spacing w:val="-6"/>
                <w:sz w:val="18"/>
                <w:szCs w:val="18"/>
              </w:rPr>
              <w:t>250-5</w:t>
            </w:r>
            <w:r w:rsidRPr="002B6478">
              <w:rPr>
                <w:rFonts w:ascii="Tms Rmn" w:hAnsi="Tms Rmn"/>
                <w:spacing w:val="-6"/>
                <w:sz w:val="18"/>
                <w:szCs w:val="18"/>
              </w:rPr>
              <w:t>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Pr="002B6478">
              <w:rPr>
                <w:rFonts w:ascii="Tms Rmn" w:hAnsi="Tms Rmn"/>
                <w:spacing w:val="-6"/>
                <w:sz w:val="18"/>
                <w:szCs w:val="18"/>
              </w:rPr>
              <w:t> </w:t>
            </w:r>
            <w:r w:rsidRPr="002B6478">
              <w:rPr>
                <w:spacing w:val="-6"/>
                <w:sz w:val="18"/>
                <w:szCs w:val="18"/>
              </w:rPr>
              <w:t>725-5</w:t>
            </w:r>
            <w:r w:rsidRPr="002B6478">
              <w:rPr>
                <w:rFonts w:ascii="Tms Rmn" w:hAnsi="Tms Rmn"/>
                <w:spacing w:val="-6"/>
                <w:sz w:val="18"/>
                <w:szCs w:val="18"/>
              </w:rPr>
              <w:t> </w:t>
            </w:r>
            <w:r w:rsidRPr="002B6478">
              <w:rPr>
                <w:spacing w:val="-6"/>
                <w:sz w:val="18"/>
                <w:szCs w:val="18"/>
              </w:rPr>
              <w:t>825 MHz</w:t>
            </w:r>
          </w:p>
        </w:tc>
        <w:tc>
          <w:tcPr>
            <w:tcW w:w="415" w:type="pct"/>
            <w:tcMar>
              <w:left w:w="115" w:type="dxa"/>
            </w:tcMar>
          </w:tcPr>
          <w:p w14:paraId="7FB60265" w14:textId="77777777" w:rsidR="00623130" w:rsidRPr="002B6478" w:rsidRDefault="00623130" w:rsidP="00E3473B">
            <w:pPr>
              <w:pStyle w:val="Tabletext"/>
              <w:jc w:val="center"/>
              <w:rPr>
                <w:spacing w:val="-6"/>
                <w:sz w:val="18"/>
                <w:szCs w:val="18"/>
              </w:rPr>
            </w:pPr>
            <w:r w:rsidRPr="002B6478">
              <w:rPr>
                <w:spacing w:val="-6"/>
                <w:sz w:val="18"/>
                <w:szCs w:val="18"/>
              </w:rPr>
              <w:t>2 400-2 483.5 MHz</w:t>
            </w:r>
          </w:p>
        </w:tc>
        <w:tc>
          <w:tcPr>
            <w:tcW w:w="415" w:type="pct"/>
          </w:tcPr>
          <w:p w14:paraId="0486DBEC" w14:textId="77777777" w:rsidR="00623130" w:rsidRPr="002B6478" w:rsidRDefault="00623130" w:rsidP="00E3473B">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44AFB0B2" w14:textId="77777777" w:rsidR="00623130" w:rsidRPr="002B6478" w:rsidRDefault="00623130" w:rsidP="00E3473B">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231A6CD7" w14:textId="77777777" w:rsidR="00623130" w:rsidRPr="002B6478" w:rsidRDefault="00623130" w:rsidP="00E3473B">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47CE3538" w14:textId="77777777" w:rsidR="00623130" w:rsidRPr="002B6478" w:rsidRDefault="00623130" w:rsidP="00E3473B">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4CDC7943" w14:textId="77777777" w:rsidR="00623130" w:rsidRPr="002B6478" w:rsidRDefault="00623130" w:rsidP="00E3473B">
            <w:pPr>
              <w:pStyle w:val="Tabletext"/>
              <w:jc w:val="center"/>
              <w:rPr>
                <w:spacing w:val="-6"/>
                <w:sz w:val="18"/>
                <w:szCs w:val="18"/>
              </w:rPr>
            </w:pPr>
            <w:del w:id="392" w:author="Editor" w:date="2020-02-09T08:03:00Z">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124E9F7" w14:textId="77777777" w:rsidR="00623130" w:rsidRPr="002B6478" w:rsidRDefault="00623130" w:rsidP="00E3473B">
            <w:pPr>
              <w:pStyle w:val="Tabletext"/>
              <w:jc w:val="center"/>
              <w:rPr>
                <w:spacing w:val="-6"/>
                <w:sz w:val="18"/>
                <w:szCs w:val="18"/>
              </w:rPr>
            </w:pPr>
            <w:r w:rsidRPr="00127E86">
              <w:rPr>
                <w:spacing w:val="-6"/>
                <w:sz w:val="18"/>
                <w:szCs w:val="18"/>
              </w:rPr>
              <w:t>57-</w:t>
            </w:r>
            <w:ins w:id="393" w:author="Editor" w:date="2020-02-09T08:02:00Z">
              <w:r w:rsidRPr="00127E86">
                <w:rPr>
                  <w:spacing w:val="-6"/>
                  <w:sz w:val="18"/>
                  <w:szCs w:val="18"/>
                </w:rPr>
                <w:t>71</w:t>
              </w:r>
            </w:ins>
            <w:del w:id="394" w:author="Editor" w:date="2020-02-09T08:02:00Z">
              <w:r w:rsidRPr="00127E86" w:rsidDel="00A40A40">
                <w:rPr>
                  <w:spacing w:val="-6"/>
                  <w:sz w:val="18"/>
                  <w:szCs w:val="18"/>
                </w:rPr>
                <w:delText>66</w:delText>
              </w:r>
            </w:del>
            <w:r w:rsidRPr="00127E86">
              <w:rPr>
                <w:spacing w:val="-6"/>
                <w:sz w:val="18"/>
                <w:szCs w:val="18"/>
              </w:rPr>
              <w:t xml:space="preserve"> GHz</w:t>
            </w:r>
          </w:p>
        </w:tc>
        <w:tc>
          <w:tcPr>
            <w:tcW w:w="415" w:type="pct"/>
          </w:tcPr>
          <w:p w14:paraId="40306E6A" w14:textId="77777777" w:rsidR="00623130" w:rsidRPr="002B6478" w:rsidRDefault="00623130" w:rsidP="00E3473B">
            <w:pPr>
              <w:pStyle w:val="Tabletext"/>
              <w:jc w:val="center"/>
              <w:rPr>
                <w:spacing w:val="-6"/>
                <w:sz w:val="18"/>
                <w:szCs w:val="18"/>
              </w:rPr>
            </w:pPr>
            <w:del w:id="395" w:author="Editor" w:date="2020-01-27T21:23:00Z">
              <w:r w:rsidRPr="002B6478" w:rsidDel="0040190F">
                <w:rPr>
                  <w:spacing w:val="-6"/>
                  <w:sz w:val="18"/>
                  <w:szCs w:val="18"/>
                </w:rPr>
                <w:delText>2 400-2 483.5 MHz</w:delText>
              </w:r>
            </w:del>
            <w:ins w:id="396" w:author="Editor" w:date="2020-02-09T08:02:00Z">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1D08AF81" w14:textId="77777777" w:rsidR="00623130" w:rsidRPr="00ED4E1F" w:rsidRDefault="00623130" w:rsidP="00E3473B">
            <w:pPr>
              <w:pStyle w:val="Tabletext"/>
              <w:jc w:val="center"/>
              <w:rPr>
                <w:ins w:id="397" w:author="Editor" w:date="2020-02-09T10:34:00Z"/>
                <w:spacing w:val="-6"/>
                <w:sz w:val="18"/>
                <w:szCs w:val="18"/>
              </w:rPr>
            </w:pPr>
            <w:ins w:id="398" w:author="Editor" w:date="2020-02-09T10:34:00Z">
              <w:r w:rsidRPr="00ED4E1F">
                <w:rPr>
                  <w:spacing w:val="-6"/>
                  <w:sz w:val="18"/>
                  <w:szCs w:val="18"/>
                </w:rPr>
                <w:t>755-787 MHz</w:t>
              </w:r>
            </w:ins>
          </w:p>
          <w:p w14:paraId="714196EA" w14:textId="77777777" w:rsidR="00623130" w:rsidRPr="00ED4E1F" w:rsidRDefault="00623130" w:rsidP="00E3473B">
            <w:pPr>
              <w:pStyle w:val="Tabletext"/>
              <w:jc w:val="center"/>
              <w:rPr>
                <w:ins w:id="399" w:author="Editor" w:date="2020-02-09T10:36:00Z"/>
                <w:spacing w:val="-6"/>
                <w:sz w:val="18"/>
                <w:szCs w:val="18"/>
              </w:rPr>
            </w:pPr>
            <w:ins w:id="400" w:author="Editor" w:date="2020-02-09T10:36:00Z">
              <w:r w:rsidRPr="00ED4E1F">
                <w:rPr>
                  <w:spacing w:val="-6"/>
                  <w:sz w:val="18"/>
                  <w:szCs w:val="18"/>
                </w:rPr>
                <w:t>779-787 MHz</w:t>
              </w:r>
            </w:ins>
          </w:p>
          <w:p w14:paraId="7C4791E7" w14:textId="77777777" w:rsidR="00623130" w:rsidRPr="00ED4E1F" w:rsidRDefault="00623130" w:rsidP="00E3473B">
            <w:pPr>
              <w:pStyle w:val="Tabletext"/>
              <w:jc w:val="center"/>
              <w:rPr>
                <w:ins w:id="401" w:author="Editor" w:date="2020-02-09T10:38:00Z"/>
                <w:spacing w:val="-6"/>
                <w:sz w:val="18"/>
                <w:szCs w:val="18"/>
              </w:rPr>
            </w:pPr>
            <w:ins w:id="402" w:author="Editor" w:date="2020-02-09T10:38:00Z">
              <w:r w:rsidRPr="00ED4E1F">
                <w:rPr>
                  <w:spacing w:val="-6"/>
                  <w:sz w:val="18"/>
                  <w:szCs w:val="18"/>
                </w:rPr>
                <w:t>863-868.6 MHz</w:t>
              </w:r>
            </w:ins>
          </w:p>
          <w:p w14:paraId="60B557B5" w14:textId="77777777" w:rsidR="00623130" w:rsidRPr="00ED4E1F" w:rsidRDefault="00623130" w:rsidP="00E3473B">
            <w:pPr>
              <w:pStyle w:val="Tabletext"/>
              <w:jc w:val="center"/>
              <w:rPr>
                <w:ins w:id="403" w:author="Editor" w:date="2020-02-09T10:39:00Z"/>
                <w:spacing w:val="-6"/>
                <w:sz w:val="18"/>
                <w:szCs w:val="18"/>
              </w:rPr>
            </w:pPr>
            <w:ins w:id="404" w:author="Editor" w:date="2020-02-09T10:39:00Z">
              <w:r w:rsidRPr="00ED4E1F">
                <w:rPr>
                  <w:spacing w:val="-6"/>
                  <w:sz w:val="18"/>
                  <w:szCs w:val="18"/>
                </w:rPr>
                <w:t>902-928  MHz</w:t>
              </w:r>
            </w:ins>
          </w:p>
          <w:p w14:paraId="27F2A049" w14:textId="77777777" w:rsidR="00623130" w:rsidRPr="00ED4E1F" w:rsidRDefault="00623130" w:rsidP="00E3473B">
            <w:pPr>
              <w:pStyle w:val="Tabletext"/>
              <w:jc w:val="center"/>
              <w:rPr>
                <w:ins w:id="405" w:author="Editor" w:date="2020-02-09T10:43:00Z"/>
                <w:spacing w:val="-6"/>
                <w:sz w:val="18"/>
                <w:szCs w:val="18"/>
              </w:rPr>
            </w:pPr>
            <w:ins w:id="406" w:author="Editor" w:date="2020-02-09T10:43:00Z">
              <w:r w:rsidRPr="00ED4E1F">
                <w:rPr>
                  <w:spacing w:val="-6"/>
                  <w:sz w:val="18"/>
                  <w:szCs w:val="18"/>
                </w:rPr>
                <w:t>916.5-927.5  MHz</w:t>
              </w:r>
            </w:ins>
          </w:p>
          <w:p w14:paraId="21FBC8B8" w14:textId="77777777" w:rsidR="00623130" w:rsidRPr="0015238D" w:rsidRDefault="00623130" w:rsidP="00E3473B">
            <w:pPr>
              <w:pStyle w:val="Tabletext"/>
              <w:jc w:val="center"/>
              <w:rPr>
                <w:ins w:id="407" w:author="Editor" w:date="2020-02-09T10:43:00Z"/>
                <w:spacing w:val="-6"/>
                <w:sz w:val="18"/>
                <w:szCs w:val="18"/>
              </w:rPr>
            </w:pPr>
            <w:ins w:id="408" w:author="Editor" w:date="2020-02-09T10:43:00Z">
              <w:r w:rsidRPr="00ED4E1F">
                <w:rPr>
                  <w:spacing w:val="-6"/>
                  <w:sz w:val="18"/>
                  <w:szCs w:val="18"/>
                </w:rPr>
                <w:t>917.5-923.5  MHz</w:t>
              </w:r>
            </w:ins>
          </w:p>
          <w:p w14:paraId="534FF729" w14:textId="77777777" w:rsidR="00623130" w:rsidRPr="0015238D" w:rsidRDefault="00623130" w:rsidP="00E3473B">
            <w:pPr>
              <w:pStyle w:val="Tabletext"/>
              <w:jc w:val="center"/>
              <w:rPr>
                <w:spacing w:val="-6"/>
                <w:sz w:val="18"/>
                <w:szCs w:val="18"/>
                <w:lang w:eastAsia="ja-JP"/>
              </w:rPr>
            </w:pPr>
            <w:del w:id="409" w:author="Editor" w:date="2020-01-27T21:23:00Z">
              <w:r w:rsidRPr="0015238D" w:rsidDel="0040190F">
                <w:rPr>
                  <w:spacing w:val="-6"/>
                  <w:sz w:val="18"/>
                  <w:szCs w:val="18"/>
                </w:rPr>
                <w:delText>5</w:delText>
              </w:r>
              <w:r w:rsidRPr="0015238D" w:rsidDel="0040190F">
                <w:rPr>
                  <w:rFonts w:ascii="Tms Rmn" w:hAnsi="Tms Rmn"/>
                  <w:spacing w:val="-6"/>
                  <w:sz w:val="18"/>
                  <w:szCs w:val="18"/>
                </w:rPr>
                <w:delText> </w:delText>
              </w:r>
              <w:r w:rsidRPr="0015238D" w:rsidDel="0040190F">
                <w:rPr>
                  <w:spacing w:val="-6"/>
                  <w:sz w:val="18"/>
                  <w:szCs w:val="18"/>
                </w:rPr>
                <w:delText>150-5</w:delText>
              </w:r>
              <w:r w:rsidRPr="0015238D" w:rsidDel="0040190F">
                <w:rPr>
                  <w:rFonts w:ascii="Tms Rmn" w:hAnsi="Tms Rmn"/>
                  <w:spacing w:val="-6"/>
                  <w:sz w:val="18"/>
                  <w:szCs w:val="18"/>
                </w:rPr>
                <w:delText> </w:delText>
              </w: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r w:rsidRPr="0015238D" w:rsidDel="0040190F">
                <w:rPr>
                  <w:rFonts w:ascii="Tms Rmn" w:hAnsi="Tms Rmn"/>
                  <w:spacing w:val="-6"/>
                  <w:sz w:val="18"/>
                  <w:szCs w:val="18"/>
                </w:rPr>
                <w:delText> </w:delText>
              </w:r>
              <w:r w:rsidRPr="0015238D" w:rsidDel="0040190F">
                <w:rPr>
                  <w:spacing w:val="-6"/>
                  <w:sz w:val="18"/>
                  <w:szCs w:val="18"/>
                </w:rPr>
                <w:delText>470-</w:delText>
              </w:r>
              <w:r w:rsidRPr="0015238D" w:rsidDel="0040190F">
                <w:rPr>
                  <w:spacing w:val="-6"/>
                  <w:sz w:val="18"/>
                  <w:szCs w:val="18"/>
                </w:rPr>
                <w:br/>
                <w:delText>5</w:delText>
              </w:r>
              <w:r w:rsidRPr="0015238D" w:rsidDel="0040190F">
                <w:rPr>
                  <w:rFonts w:ascii="Tms Rmn" w:hAnsi="Tms Rmn"/>
                  <w:spacing w:val="-6"/>
                  <w:sz w:val="18"/>
                  <w:szCs w:val="18"/>
                </w:rPr>
                <w:delText> </w:delText>
              </w: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DC9C233" w14:textId="77777777" w:rsidR="00623130" w:rsidRPr="00E3472D" w:rsidRDefault="00623130" w:rsidP="00E3473B">
            <w:pPr>
              <w:pStyle w:val="Tabletext"/>
              <w:jc w:val="center"/>
              <w:rPr>
                <w:ins w:id="410" w:author="Editor" w:date="2020-02-09T21:26:00Z"/>
                <w:spacing w:val="-6"/>
                <w:sz w:val="18"/>
                <w:szCs w:val="18"/>
                <w:lang w:eastAsia="ja-JP"/>
              </w:rPr>
            </w:pPr>
            <w:del w:id="411" w:author="Editor" w:date="2020-01-27T21:23:00Z">
              <w:r w:rsidRPr="0015238D" w:rsidDel="0040190F">
                <w:rPr>
                  <w:spacing w:val="-6"/>
                  <w:sz w:val="18"/>
                  <w:szCs w:val="18"/>
                  <w:lang w:eastAsia="ja-JP"/>
                </w:rPr>
                <w:delText>4 900 to 5 000 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r w:rsidRPr="0015238D" w:rsidDel="0040190F">
                <w:rPr>
                  <w:rFonts w:ascii="Tms Rmn" w:hAnsi="Tms Rmn"/>
                  <w:spacing w:val="-6"/>
                  <w:sz w:val="18"/>
                  <w:szCs w:val="18"/>
                </w:rPr>
                <w:delText> </w:delText>
              </w:r>
              <w:r w:rsidRPr="0015238D" w:rsidDel="0040190F">
                <w:rPr>
                  <w:spacing w:val="-6"/>
                  <w:sz w:val="18"/>
                  <w:szCs w:val="18"/>
                  <w:lang w:eastAsia="ja-JP"/>
                </w:rPr>
                <w:delText>150 to</w:delText>
              </w:r>
              <w:r w:rsidRPr="0015238D" w:rsidDel="0040190F">
                <w:rPr>
                  <w:spacing w:val="-6"/>
                  <w:sz w:val="18"/>
                  <w:szCs w:val="18"/>
                  <w:lang w:eastAsia="ja-JP"/>
                </w:rPr>
                <w:br/>
                <w:delText>5</w:delText>
              </w:r>
              <w:r w:rsidRPr="0015238D" w:rsidDel="0040190F">
                <w:rPr>
                  <w:rFonts w:ascii="Tms Rmn" w:hAnsi="Tms Rmn"/>
                  <w:spacing w:val="-6"/>
                  <w:sz w:val="18"/>
                  <w:szCs w:val="18"/>
                </w:rPr>
                <w:delText> </w:delText>
              </w:r>
              <w:r w:rsidRPr="0015238D" w:rsidDel="0040190F">
                <w:rPr>
                  <w:spacing w:val="-6"/>
                  <w:sz w:val="18"/>
                  <w:szCs w:val="18"/>
                  <w:lang w:eastAsia="ja-JP"/>
                </w:rPr>
                <w:delText>250 MHz</w:delText>
              </w:r>
              <w:r w:rsidRPr="0015238D" w:rsidDel="0040190F">
                <w:rPr>
                  <w:spacing w:val="-6"/>
                  <w:sz w:val="18"/>
                  <w:szCs w:val="18"/>
                  <w:vertAlign w:val="superscript"/>
                </w:rPr>
                <w:delText xml:space="preserve"> (4)</w:delText>
              </w:r>
            </w:del>
            <w:ins w:id="412" w:author="Editor" w:date="2020-02-09T21:26:00Z">
              <w:r w:rsidRPr="00E3472D">
                <w:rPr>
                  <w:spacing w:val="-6"/>
                  <w:sz w:val="18"/>
                  <w:szCs w:val="18"/>
                  <w:lang w:eastAsia="ja-JP"/>
                </w:rPr>
                <w:t>2 400-2 483.5 MHz</w:t>
              </w:r>
            </w:ins>
          </w:p>
          <w:p w14:paraId="002C045C" w14:textId="77777777" w:rsidR="00623130" w:rsidRPr="00E3472D" w:rsidRDefault="00623130" w:rsidP="00E3473B">
            <w:pPr>
              <w:pStyle w:val="Tabletext"/>
              <w:jc w:val="center"/>
              <w:rPr>
                <w:ins w:id="413" w:author="Editor" w:date="2020-02-09T21:26:00Z"/>
                <w:spacing w:val="-6"/>
                <w:sz w:val="18"/>
                <w:szCs w:val="18"/>
                <w:lang w:eastAsia="ja-JP"/>
              </w:rPr>
            </w:pPr>
            <w:ins w:id="414" w:author="Editor" w:date="2020-02-09T21:26:00Z">
              <w:r w:rsidRPr="00E3472D">
                <w:rPr>
                  <w:spacing w:val="-6"/>
                  <w:sz w:val="18"/>
                  <w:szCs w:val="18"/>
                  <w:lang w:eastAsia="ja-JP"/>
                </w:rPr>
                <w:t>5 150-5 250 MHz(4)</w:t>
              </w:r>
            </w:ins>
          </w:p>
          <w:p w14:paraId="33AFEB21" w14:textId="77777777" w:rsidR="00623130" w:rsidRPr="00E3472D" w:rsidRDefault="00623130" w:rsidP="00E3473B">
            <w:pPr>
              <w:pStyle w:val="Tabletext"/>
              <w:jc w:val="center"/>
              <w:rPr>
                <w:ins w:id="415" w:author="Editor" w:date="2020-02-09T21:26:00Z"/>
                <w:spacing w:val="-6"/>
                <w:sz w:val="18"/>
                <w:szCs w:val="18"/>
                <w:lang w:eastAsia="ja-JP"/>
              </w:rPr>
            </w:pPr>
            <w:ins w:id="416" w:author="Editor" w:date="2020-02-09T21:26:00Z">
              <w:r w:rsidRPr="00E3472D">
                <w:rPr>
                  <w:spacing w:val="-6"/>
                  <w:sz w:val="18"/>
                  <w:szCs w:val="18"/>
                  <w:lang w:eastAsia="ja-JP"/>
                </w:rPr>
                <w:t xml:space="preserve">5 250-5 350 MHz(3) </w:t>
              </w:r>
            </w:ins>
          </w:p>
          <w:p w14:paraId="7EDC232F" w14:textId="77777777" w:rsidR="00623130" w:rsidRPr="00E3472D" w:rsidRDefault="00623130" w:rsidP="00E3473B">
            <w:pPr>
              <w:pStyle w:val="Tabletext"/>
              <w:jc w:val="center"/>
              <w:rPr>
                <w:ins w:id="417" w:author="Editor" w:date="2020-02-09T21:26:00Z"/>
                <w:spacing w:val="-6"/>
                <w:sz w:val="18"/>
                <w:szCs w:val="18"/>
                <w:lang w:eastAsia="ja-JP"/>
              </w:rPr>
            </w:pPr>
            <w:ins w:id="418" w:author="Editor" w:date="2020-02-09T21:26:00Z">
              <w:r w:rsidRPr="00E3472D">
                <w:rPr>
                  <w:spacing w:val="-6"/>
                  <w:sz w:val="18"/>
                  <w:szCs w:val="18"/>
                  <w:lang w:eastAsia="ja-JP"/>
                </w:rPr>
                <w:t>5 470-5 725 MHz(3)</w:t>
              </w:r>
            </w:ins>
          </w:p>
          <w:p w14:paraId="5E3EB443" w14:textId="77777777" w:rsidR="00623130" w:rsidRDefault="00623130" w:rsidP="00E3473B">
            <w:pPr>
              <w:pStyle w:val="Tabletext"/>
              <w:jc w:val="center"/>
              <w:rPr>
                <w:ins w:id="419" w:author="Editor" w:date="2020-02-09T21:26:00Z"/>
                <w:spacing w:val="-6"/>
                <w:sz w:val="18"/>
                <w:szCs w:val="18"/>
                <w:lang w:eastAsia="ja-JP"/>
              </w:rPr>
            </w:pPr>
            <w:ins w:id="420" w:author="Editor" w:date="2020-02-09T21:26:00Z">
              <w:r w:rsidRPr="00E3472D">
                <w:rPr>
                  <w:spacing w:val="-6"/>
                  <w:sz w:val="18"/>
                  <w:szCs w:val="18"/>
                  <w:lang w:eastAsia="ja-JP"/>
                </w:rPr>
                <w:t>5 725-5 825 MHz</w:t>
              </w:r>
            </w:ins>
          </w:p>
          <w:p w14:paraId="269667A7" w14:textId="77777777" w:rsidR="00623130" w:rsidRPr="0015238D" w:rsidRDefault="00623130" w:rsidP="00E3473B">
            <w:pPr>
              <w:pStyle w:val="Tabletext"/>
              <w:jc w:val="center"/>
              <w:rPr>
                <w:spacing w:val="-6"/>
                <w:sz w:val="18"/>
                <w:szCs w:val="18"/>
                <w:lang w:eastAsia="ja-JP"/>
              </w:rPr>
            </w:pPr>
            <w:ins w:id="421" w:author="Editor" w:date="2020-02-10T11:42:00Z">
              <w:r>
                <w:rPr>
                  <w:spacing w:val="-6"/>
                  <w:sz w:val="18"/>
                  <w:szCs w:val="18"/>
                </w:rPr>
                <w:t>5925-7125 MHz</w:t>
              </w:r>
            </w:ins>
          </w:p>
        </w:tc>
        <w:tc>
          <w:tcPr>
            <w:tcW w:w="415" w:type="pct"/>
          </w:tcPr>
          <w:p w14:paraId="73132810" w14:textId="77777777" w:rsidR="00623130" w:rsidRPr="0015238D" w:rsidRDefault="00623130" w:rsidP="00E3473B">
            <w:pPr>
              <w:pStyle w:val="Tabletext"/>
              <w:jc w:val="center"/>
              <w:rPr>
                <w:spacing w:val="-6"/>
                <w:sz w:val="18"/>
                <w:szCs w:val="18"/>
                <w:lang w:eastAsia="ja-JP"/>
              </w:rPr>
            </w:pPr>
            <w:ins w:id="422" w:author="Editor" w:date="2020-02-09T22:45:00Z">
              <w:r w:rsidRPr="00127E86">
                <w:rPr>
                  <w:spacing w:val="-6"/>
                  <w:sz w:val="18"/>
                  <w:szCs w:val="18"/>
                </w:rPr>
                <w:t>57-71 GHz</w:t>
              </w:r>
              <w:r w:rsidRPr="00127E86" w:rsidDel="0040190F">
                <w:rPr>
                  <w:spacing w:val="-6"/>
                  <w:sz w:val="18"/>
                  <w:szCs w:val="18"/>
                  <w:lang w:eastAsia="ja-JP"/>
                </w:rPr>
                <w:t xml:space="preserve"> </w:t>
              </w:r>
            </w:ins>
            <w:del w:id="423" w:author="Editor" w:date="2020-01-27T21:23:00Z">
              <w:r w:rsidRPr="00127E86" w:rsidDel="0040190F">
                <w:rPr>
                  <w:spacing w:val="-6"/>
                  <w:sz w:val="18"/>
                  <w:szCs w:val="18"/>
                  <w:lang w:eastAsia="ja-JP"/>
                </w:rPr>
                <w:delText>57-66 GHz</w:delText>
              </w:r>
            </w:del>
          </w:p>
        </w:tc>
      </w:tr>
      <w:tr w:rsidR="00623130" w:rsidRPr="0040190F" w14:paraId="3605908C" w14:textId="77777777" w:rsidTr="00E3473B">
        <w:trPr>
          <w:cantSplit/>
          <w:trHeight w:val="20"/>
          <w:jc w:val="center"/>
        </w:trPr>
        <w:tc>
          <w:tcPr>
            <w:tcW w:w="415" w:type="pct"/>
            <w:tcMar>
              <w:left w:w="115" w:type="dxa"/>
            </w:tcMar>
          </w:tcPr>
          <w:p w14:paraId="0E9E29BD"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64B3F519"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5 MHz</w:t>
            </w:r>
          </w:p>
        </w:tc>
        <w:tc>
          <w:tcPr>
            <w:tcW w:w="415" w:type="pct"/>
          </w:tcPr>
          <w:p w14:paraId="66CEBE2F" w14:textId="77777777" w:rsidR="00623130" w:rsidRPr="002B6478" w:rsidRDefault="00623130" w:rsidP="00E3473B">
            <w:pPr>
              <w:pStyle w:val="Tabletext"/>
              <w:jc w:val="center"/>
              <w:rPr>
                <w:spacing w:val="-6"/>
                <w:sz w:val="18"/>
                <w:szCs w:val="18"/>
              </w:rPr>
            </w:pPr>
            <w:r w:rsidRPr="002B6478">
              <w:rPr>
                <w:spacing w:val="-6"/>
                <w:sz w:val="18"/>
                <w:szCs w:val="18"/>
              </w:rPr>
              <w:t>5 MHz in 2.4</w:t>
            </w:r>
            <w:r>
              <w:rPr>
                <w:spacing w:val="-6"/>
                <w:sz w:val="18"/>
                <w:szCs w:val="18"/>
              </w:rPr>
              <w:t> </w:t>
            </w:r>
            <w:r w:rsidRPr="002B6478">
              <w:rPr>
                <w:spacing w:val="-6"/>
                <w:sz w:val="18"/>
                <w:szCs w:val="18"/>
              </w:rPr>
              <w:t>GHz</w:t>
            </w:r>
            <w:r w:rsidRPr="002B6478">
              <w:rPr>
                <w:spacing w:val="-6"/>
                <w:sz w:val="18"/>
                <w:szCs w:val="18"/>
              </w:rPr>
              <w:br/>
              <w:t>20 MHz in 5 GHz</w:t>
            </w:r>
          </w:p>
          <w:p w14:paraId="246305D1" w14:textId="77777777" w:rsidR="00623130" w:rsidRPr="0008546D" w:rsidRDefault="00623130" w:rsidP="00E3473B">
            <w:pPr>
              <w:pStyle w:val="Tabletext"/>
              <w:jc w:val="center"/>
              <w:rPr>
                <w:spacing w:val="-6"/>
                <w:sz w:val="18"/>
                <w:szCs w:val="18"/>
                <w:lang w:val="en-US"/>
              </w:rPr>
            </w:pPr>
            <w:del w:id="424" w:author="Editor" w:date="2020-02-09T08:07:00Z">
              <w:r w:rsidRPr="002B6478" w:rsidDel="00A40A40">
                <w:rPr>
                  <w:spacing w:val="-6"/>
                  <w:sz w:val="18"/>
                  <w:szCs w:val="18"/>
                </w:rPr>
                <w:delText>20 MHz</w:delText>
              </w:r>
            </w:del>
          </w:p>
        </w:tc>
        <w:tc>
          <w:tcPr>
            <w:tcW w:w="415" w:type="pct"/>
          </w:tcPr>
          <w:p w14:paraId="05E2D641"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2 160 MHz</w:t>
            </w:r>
          </w:p>
        </w:tc>
        <w:tc>
          <w:tcPr>
            <w:tcW w:w="415" w:type="pct"/>
          </w:tcPr>
          <w:p w14:paraId="6A423F59" w14:textId="77777777" w:rsidR="00623130" w:rsidRPr="0008546D" w:rsidRDefault="00623130" w:rsidP="00E3473B">
            <w:pPr>
              <w:pStyle w:val="Tabletext"/>
              <w:jc w:val="center"/>
              <w:rPr>
                <w:spacing w:val="-6"/>
                <w:sz w:val="18"/>
                <w:szCs w:val="18"/>
                <w:lang w:val="en-US"/>
              </w:rPr>
            </w:pPr>
            <w:ins w:id="425" w:author="Editor" w:date="2020-02-09T08:03:00Z">
              <w:r w:rsidRPr="002B6478">
                <w:rPr>
                  <w:spacing w:val="-6"/>
                  <w:sz w:val="18"/>
                  <w:szCs w:val="18"/>
                </w:rPr>
                <w:t>20 MHz</w:t>
              </w:r>
            </w:ins>
          </w:p>
        </w:tc>
        <w:tc>
          <w:tcPr>
            <w:tcW w:w="415" w:type="pct"/>
            <w:tcMar>
              <w:left w:w="115" w:type="dxa"/>
            </w:tcMar>
          </w:tcPr>
          <w:p w14:paraId="0A851AF8" w14:textId="77777777" w:rsidR="00623130" w:rsidRPr="0008546D" w:rsidRDefault="00623130" w:rsidP="00E3473B">
            <w:pPr>
              <w:pStyle w:val="Tabletext"/>
              <w:jc w:val="center"/>
              <w:rPr>
                <w:spacing w:val="-6"/>
                <w:sz w:val="18"/>
                <w:szCs w:val="18"/>
                <w:lang w:val="en-US" w:eastAsia="ja-JP"/>
              </w:rPr>
            </w:pPr>
            <w:ins w:id="426" w:author="Editor" w:date="2020-02-09T10:49:00Z">
              <w:r w:rsidRPr="002F4518">
                <w:rPr>
                  <w:spacing w:val="-6"/>
                  <w:sz w:val="18"/>
                  <w:szCs w:val="18"/>
                  <w:lang w:val="en-US"/>
                </w:rPr>
                <w:t>1 MHz</w:t>
              </w:r>
            </w:ins>
            <w:del w:id="427" w:author="Editor" w:date="2020-01-27T21:23:00Z">
              <w:r w:rsidRPr="002F4518" w:rsidDel="0040190F">
                <w:rPr>
                  <w:spacing w:val="-6"/>
                  <w:sz w:val="18"/>
                  <w:szCs w:val="18"/>
                  <w:lang w:val="en-US"/>
                </w:rPr>
                <w:delText>20 MHz</w:delText>
              </w:r>
            </w:del>
          </w:p>
        </w:tc>
        <w:tc>
          <w:tcPr>
            <w:tcW w:w="415" w:type="pct"/>
            <w:tcMar>
              <w:left w:w="115" w:type="dxa"/>
            </w:tcMar>
          </w:tcPr>
          <w:p w14:paraId="2F684335" w14:textId="77777777" w:rsidR="00623130" w:rsidRPr="002B6478" w:rsidRDefault="00623130" w:rsidP="00E3473B">
            <w:pPr>
              <w:pStyle w:val="Tabletext"/>
              <w:jc w:val="center"/>
              <w:rPr>
                <w:spacing w:val="-6"/>
                <w:sz w:val="18"/>
                <w:szCs w:val="18"/>
                <w:lang w:eastAsia="ja-JP"/>
              </w:rPr>
            </w:pPr>
            <w:ins w:id="428" w:author="Editor" w:date="2020-02-09T21:30:00Z">
              <w:r w:rsidRPr="00471412">
                <w:rPr>
                  <w:spacing w:val="-6"/>
                  <w:sz w:val="18"/>
                  <w:szCs w:val="18"/>
                </w:rPr>
                <w:t>20 MHz</w:t>
              </w:r>
              <w:r w:rsidRPr="00471412" w:rsidDel="0040190F">
                <w:rPr>
                  <w:spacing w:val="-6"/>
                  <w:sz w:val="18"/>
                  <w:szCs w:val="18"/>
                </w:rPr>
                <w:t xml:space="preserve"> </w:t>
              </w:r>
            </w:ins>
            <w:del w:id="429" w:author="Editor" w:date="2020-01-27T21:23:00Z">
              <w:r w:rsidRPr="002B6478" w:rsidDel="0040190F">
                <w:rPr>
                  <w:spacing w:val="-6"/>
                  <w:sz w:val="18"/>
                  <w:szCs w:val="18"/>
                </w:rPr>
                <w:delText>20 MHz channel spacing 4</w:delText>
              </w:r>
              <w:r w:rsidDel="0040190F">
                <w:rPr>
                  <w:spacing w:val="-6"/>
                  <w:sz w:val="18"/>
                  <w:szCs w:val="18"/>
                </w:rPr>
                <w:delText> </w:delText>
              </w:r>
              <w:r w:rsidRPr="002B6478" w:rsidDel="0040190F">
                <w:rPr>
                  <w:spacing w:val="-6"/>
                  <w:sz w:val="18"/>
                  <w:szCs w:val="18"/>
                </w:rPr>
                <w:delText>channels in 100 MHz</w:delText>
              </w:r>
            </w:del>
          </w:p>
        </w:tc>
        <w:tc>
          <w:tcPr>
            <w:tcW w:w="415" w:type="pct"/>
          </w:tcPr>
          <w:p w14:paraId="4DE71B0D" w14:textId="77777777" w:rsidR="00623130" w:rsidRPr="002B6478" w:rsidRDefault="00623130" w:rsidP="00E3473B">
            <w:pPr>
              <w:pStyle w:val="Tabletext"/>
              <w:jc w:val="center"/>
              <w:rPr>
                <w:spacing w:val="-6"/>
                <w:sz w:val="18"/>
                <w:szCs w:val="18"/>
              </w:rPr>
            </w:pPr>
            <w:ins w:id="430" w:author="Editor" w:date="2020-02-09T22:45:00Z">
              <w:r w:rsidRPr="0008546D">
                <w:rPr>
                  <w:spacing w:val="-6"/>
                  <w:sz w:val="18"/>
                  <w:szCs w:val="18"/>
                  <w:lang w:val="en-US"/>
                </w:rPr>
                <w:t>2 160 MHz</w:t>
              </w:r>
            </w:ins>
          </w:p>
        </w:tc>
      </w:tr>
      <w:tr w:rsidR="00623130" w:rsidRPr="00A82B60" w14:paraId="1B784427" w14:textId="77777777" w:rsidTr="00E3473B">
        <w:trPr>
          <w:cantSplit/>
          <w:trHeight w:val="20"/>
          <w:jc w:val="center"/>
        </w:trPr>
        <w:tc>
          <w:tcPr>
            <w:tcW w:w="415" w:type="pct"/>
            <w:tcMar>
              <w:left w:w="115" w:type="dxa"/>
            </w:tcMar>
          </w:tcPr>
          <w:p w14:paraId="0E872800" w14:textId="77777777" w:rsidR="00623130" w:rsidRPr="002B6478" w:rsidRDefault="00623130" w:rsidP="00E3473B">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72163302" w14:textId="77777777" w:rsidR="00623130" w:rsidRPr="002B6478" w:rsidRDefault="00623130" w:rsidP="00E3473B">
            <w:pPr>
              <w:pStyle w:val="Tabletext"/>
              <w:jc w:val="center"/>
              <w:rPr>
                <w:spacing w:val="-6"/>
                <w:sz w:val="18"/>
                <w:szCs w:val="18"/>
              </w:rPr>
            </w:pPr>
            <w:r w:rsidRPr="002B6478">
              <w:rPr>
                <w:spacing w:val="-6"/>
                <w:sz w:val="18"/>
                <w:szCs w:val="18"/>
              </w:rPr>
              <w:t>802.11b mask</w:t>
            </w:r>
            <w:r w:rsidRPr="002B6478">
              <w:rPr>
                <w:spacing w:val="-6"/>
                <w:sz w:val="18"/>
                <w:szCs w:val="18"/>
              </w:rPr>
              <w:br/>
              <w:t>(Fig. 4)</w:t>
            </w:r>
          </w:p>
        </w:tc>
        <w:tc>
          <w:tcPr>
            <w:tcW w:w="415" w:type="pct"/>
            <w:gridSpan w:val="3"/>
            <w:tcMar>
              <w:left w:w="115" w:type="dxa"/>
            </w:tcMar>
          </w:tcPr>
          <w:p w14:paraId="58AFB79B" w14:textId="77777777" w:rsidR="00623130" w:rsidRPr="002B6478" w:rsidRDefault="00623130" w:rsidP="00E3473B">
            <w:pPr>
              <w:pStyle w:val="Tabletext"/>
              <w:jc w:val="center"/>
              <w:rPr>
                <w:spacing w:val="-6"/>
                <w:sz w:val="18"/>
                <w:szCs w:val="18"/>
              </w:rPr>
            </w:pPr>
            <w:r w:rsidRPr="002B6478">
              <w:rPr>
                <w:spacing w:val="-6"/>
                <w:sz w:val="18"/>
                <w:szCs w:val="18"/>
              </w:rPr>
              <w:t>OFDM mask (Fig. 1)</w:t>
            </w:r>
          </w:p>
        </w:tc>
        <w:tc>
          <w:tcPr>
            <w:tcW w:w="415" w:type="pct"/>
          </w:tcPr>
          <w:p w14:paraId="68239417" w14:textId="77777777" w:rsidR="00623130" w:rsidRPr="002B6478" w:rsidRDefault="00623130" w:rsidP="00E3473B">
            <w:pPr>
              <w:pStyle w:val="Tabletext"/>
              <w:jc w:val="center"/>
              <w:rPr>
                <w:spacing w:val="-6"/>
                <w:sz w:val="18"/>
                <w:szCs w:val="18"/>
                <w:lang w:val="en-US"/>
              </w:rPr>
            </w:pPr>
            <w:r w:rsidRPr="002B6478">
              <w:rPr>
                <w:spacing w:val="-6"/>
                <w:sz w:val="18"/>
                <w:szCs w:val="18"/>
              </w:rPr>
              <w:t>OFDM mask</w:t>
            </w:r>
            <w:r w:rsidRPr="002B6478">
              <w:rPr>
                <w:spacing w:val="-6"/>
                <w:sz w:val="18"/>
                <w:szCs w:val="18"/>
              </w:rPr>
              <w:br/>
              <w:t>(Fig</w:t>
            </w:r>
            <w:r>
              <w:rPr>
                <w:spacing w:val="-6"/>
                <w:sz w:val="18"/>
                <w:szCs w:val="18"/>
              </w:rPr>
              <w:t>s</w:t>
            </w:r>
            <w:r w:rsidRPr="002B6478">
              <w:rPr>
                <w:spacing w:val="-6"/>
                <w:sz w:val="18"/>
                <w:szCs w:val="18"/>
              </w:rPr>
              <w:t>. 2A, 2B for 20 MHz and Fig</w:t>
            </w:r>
            <w:r>
              <w:rPr>
                <w:spacing w:val="-6"/>
                <w:sz w:val="18"/>
                <w:szCs w:val="18"/>
              </w:rPr>
              <w:t>s</w:t>
            </w:r>
            <w:r w:rsidRPr="002B6478">
              <w:rPr>
                <w:spacing w:val="-6"/>
                <w:sz w:val="18"/>
                <w:szCs w:val="18"/>
              </w:rPr>
              <w:t>.</w:t>
            </w:r>
            <w:r>
              <w:rPr>
                <w:spacing w:val="-6"/>
                <w:sz w:val="18"/>
                <w:szCs w:val="18"/>
              </w:rPr>
              <w:t> </w:t>
            </w:r>
            <w:r w:rsidRPr="002B6478">
              <w:rPr>
                <w:spacing w:val="-6"/>
                <w:sz w:val="18"/>
                <w:szCs w:val="18"/>
              </w:rPr>
              <w:t>3A, 3B for 40 MHz)</w:t>
            </w:r>
          </w:p>
          <w:p w14:paraId="37F52DF1" w14:textId="77777777" w:rsidR="00623130" w:rsidRPr="002B6478" w:rsidRDefault="00623130" w:rsidP="00E3473B">
            <w:pPr>
              <w:pStyle w:val="Tabletext"/>
              <w:jc w:val="center"/>
              <w:rPr>
                <w:spacing w:val="-6"/>
                <w:sz w:val="18"/>
                <w:szCs w:val="18"/>
                <w:lang w:val="en-US"/>
              </w:rPr>
            </w:pPr>
            <w:del w:id="431" w:author="Editor" w:date="2020-02-09T08:07:00Z">
              <w:r w:rsidRPr="002B6478" w:rsidDel="00060A76">
                <w:rPr>
                  <w:spacing w:val="-6"/>
                  <w:sz w:val="18"/>
                  <w:szCs w:val="18"/>
                </w:rPr>
                <w:delText>OFDM mask</w:delText>
              </w:r>
              <w:r w:rsidRPr="002B6478" w:rsidDel="00060A76">
                <w:rPr>
                  <w:spacing w:val="-6"/>
                  <w:sz w:val="18"/>
                  <w:szCs w:val="18"/>
                </w:rPr>
                <w:br/>
                <w:delText xml:space="preserve">(Fig. 2B for </w:delText>
              </w:r>
              <w:r w:rsidRPr="002B6478" w:rsidDel="00060A76">
                <w:rPr>
                  <w:spacing w:val="-6"/>
                  <w:sz w:val="18"/>
                  <w:szCs w:val="18"/>
                </w:rPr>
                <w:br/>
                <w:delText xml:space="preserve">20 MHz, Fig. 3B for 40 MHz, </w:delText>
              </w:r>
              <w:r w:rsidRPr="002B6478" w:rsidDel="00060A76">
                <w:rPr>
                  <w:spacing w:val="-6"/>
                  <w:sz w:val="18"/>
                  <w:szCs w:val="18"/>
                </w:rPr>
                <w:br/>
                <w:delText>Fig. 3C for 80 MHz, Fig. 3D for 160 MHz, and Fig. 3E for 80+80 MHz)</w:delText>
              </w:r>
            </w:del>
          </w:p>
        </w:tc>
        <w:tc>
          <w:tcPr>
            <w:tcW w:w="415" w:type="pct"/>
          </w:tcPr>
          <w:p w14:paraId="53F04C7E" w14:textId="77777777" w:rsidR="00623130" w:rsidRPr="002B6478" w:rsidRDefault="00623130" w:rsidP="00E3473B">
            <w:pPr>
              <w:pStyle w:val="Tabletext"/>
              <w:jc w:val="center"/>
              <w:rPr>
                <w:spacing w:val="-6"/>
                <w:sz w:val="18"/>
                <w:szCs w:val="18"/>
              </w:rPr>
            </w:pPr>
            <w:r w:rsidRPr="002B6478">
              <w:rPr>
                <w:spacing w:val="-6"/>
                <w:sz w:val="18"/>
                <w:szCs w:val="18"/>
              </w:rPr>
              <w:t>802.11ad mask (Fig. 5)</w:t>
            </w:r>
          </w:p>
        </w:tc>
        <w:tc>
          <w:tcPr>
            <w:tcW w:w="415" w:type="pct"/>
          </w:tcPr>
          <w:p w14:paraId="44B364BA" w14:textId="77777777" w:rsidR="00623130" w:rsidRPr="00060A76" w:rsidRDefault="00623130" w:rsidP="00E3473B">
            <w:pPr>
              <w:pStyle w:val="Tabletext"/>
              <w:jc w:val="center"/>
              <w:rPr>
                <w:ins w:id="432" w:author="Editor" w:date="2020-02-09T08:07:00Z"/>
                <w:spacing w:val="-6"/>
                <w:sz w:val="18"/>
                <w:szCs w:val="18"/>
              </w:rPr>
            </w:pPr>
            <w:ins w:id="433" w:author="Editor" w:date="2020-02-09T08:07:00Z">
              <w:r w:rsidRPr="00060A76">
                <w:rPr>
                  <w:spacing w:val="-6"/>
                  <w:sz w:val="18"/>
                  <w:szCs w:val="18"/>
                </w:rPr>
                <w:t>OFDM mask</w:t>
              </w:r>
            </w:ins>
          </w:p>
          <w:p w14:paraId="312BFD14" w14:textId="77777777" w:rsidR="00623130" w:rsidRPr="00060A76" w:rsidRDefault="00623130" w:rsidP="00E3473B">
            <w:pPr>
              <w:pStyle w:val="Tabletext"/>
              <w:jc w:val="center"/>
              <w:rPr>
                <w:ins w:id="434" w:author="Editor" w:date="2020-02-09T08:07:00Z"/>
                <w:spacing w:val="-6"/>
                <w:sz w:val="18"/>
                <w:szCs w:val="18"/>
              </w:rPr>
            </w:pPr>
            <w:ins w:id="435" w:author="Editor" w:date="2020-02-09T08:07:00Z">
              <w:r>
                <w:rPr>
                  <w:spacing w:val="-6"/>
                  <w:sz w:val="18"/>
                  <w:szCs w:val="18"/>
                </w:rPr>
                <w:t>(Fig. 2</w:t>
              </w:r>
            </w:ins>
            <w:ins w:id="436" w:author="Editor" w:date="2020-02-09T11:08:00Z">
              <w:r>
                <w:rPr>
                  <w:spacing w:val="-6"/>
                  <w:sz w:val="18"/>
                  <w:szCs w:val="18"/>
                </w:rPr>
                <w:t>b</w:t>
              </w:r>
            </w:ins>
            <w:ins w:id="437" w:author="Editor" w:date="2020-02-09T08:07:00Z">
              <w:r w:rsidRPr="00060A76">
                <w:rPr>
                  <w:spacing w:val="-6"/>
                  <w:sz w:val="18"/>
                  <w:szCs w:val="18"/>
                </w:rPr>
                <w:t xml:space="preserve"> for </w:t>
              </w:r>
            </w:ins>
          </w:p>
          <w:p w14:paraId="7F98A301" w14:textId="77777777" w:rsidR="00623130" w:rsidRPr="00060A76" w:rsidRDefault="00623130" w:rsidP="00E3473B">
            <w:pPr>
              <w:pStyle w:val="Tabletext"/>
              <w:jc w:val="center"/>
              <w:rPr>
                <w:ins w:id="438" w:author="Editor" w:date="2020-02-09T08:07:00Z"/>
                <w:spacing w:val="-6"/>
                <w:sz w:val="18"/>
                <w:szCs w:val="18"/>
              </w:rPr>
            </w:pPr>
            <w:ins w:id="439" w:author="Editor" w:date="2020-02-09T08:07:00Z">
              <w:r>
                <w:rPr>
                  <w:spacing w:val="-6"/>
                  <w:sz w:val="18"/>
                  <w:szCs w:val="18"/>
                </w:rPr>
                <w:t>20 MHz, Fig. 3b</w:t>
              </w:r>
              <w:r w:rsidRPr="00060A76">
                <w:rPr>
                  <w:spacing w:val="-6"/>
                  <w:sz w:val="18"/>
                  <w:szCs w:val="18"/>
                </w:rPr>
                <w:t xml:space="preserve"> for 40 MHz, </w:t>
              </w:r>
            </w:ins>
          </w:p>
          <w:p w14:paraId="1DB26D27" w14:textId="77777777" w:rsidR="00623130" w:rsidRPr="002B6478" w:rsidRDefault="00623130" w:rsidP="00E3473B">
            <w:pPr>
              <w:pStyle w:val="Tabletext"/>
              <w:jc w:val="center"/>
              <w:rPr>
                <w:spacing w:val="-6"/>
                <w:sz w:val="18"/>
                <w:szCs w:val="18"/>
              </w:rPr>
            </w:pPr>
            <w:ins w:id="440" w:author="Editor" w:date="2020-02-09T08:07:00Z">
              <w:r>
                <w:rPr>
                  <w:spacing w:val="-6"/>
                  <w:sz w:val="18"/>
                  <w:szCs w:val="18"/>
                </w:rPr>
                <w:t>Fig. 3c for 80 MHz, Fig. 3d for 160 MHz, and Fig. 3</w:t>
              </w:r>
            </w:ins>
            <w:ins w:id="441" w:author="Editor" w:date="2020-02-09T11:09:00Z">
              <w:r>
                <w:rPr>
                  <w:spacing w:val="-6"/>
                  <w:sz w:val="18"/>
                  <w:szCs w:val="18"/>
                </w:rPr>
                <w:t xml:space="preserve">e </w:t>
              </w:r>
            </w:ins>
            <w:ins w:id="442" w:author="Editor" w:date="2020-02-09T08:07:00Z">
              <w:r w:rsidRPr="00060A76">
                <w:rPr>
                  <w:spacing w:val="-6"/>
                  <w:sz w:val="18"/>
                  <w:szCs w:val="18"/>
                </w:rPr>
                <w:t>for 80+80 MHz)</w:t>
              </w:r>
            </w:ins>
          </w:p>
        </w:tc>
        <w:tc>
          <w:tcPr>
            <w:tcW w:w="415" w:type="pct"/>
            <w:tcMar>
              <w:left w:w="115" w:type="dxa"/>
            </w:tcMar>
          </w:tcPr>
          <w:p w14:paraId="61123A85" w14:textId="77777777" w:rsidR="00623130" w:rsidRPr="00060A76" w:rsidRDefault="00623130" w:rsidP="00E3473B">
            <w:pPr>
              <w:pStyle w:val="Tabletext"/>
              <w:jc w:val="center"/>
              <w:rPr>
                <w:spacing w:val="-6"/>
                <w:sz w:val="18"/>
                <w:szCs w:val="18"/>
                <w:lang w:val="en-US" w:eastAsia="ja-JP"/>
              </w:rPr>
            </w:pPr>
            <w:del w:id="443" w:author="Editor" w:date="2020-01-27T21:23:00Z">
              <w:r w:rsidRPr="002B6478" w:rsidDel="0040190F">
                <w:rPr>
                  <w:spacing w:val="-6"/>
                  <w:sz w:val="18"/>
                  <w:szCs w:val="18"/>
                </w:rPr>
                <w:delText>Fig. 1x</w:delText>
              </w:r>
            </w:del>
            <w:ins w:id="444" w:author="Editor" w:date="2020-02-09T11:06:00Z">
              <w:r>
                <w:rPr>
                  <w:spacing w:val="-6"/>
                  <w:sz w:val="18"/>
                  <w:szCs w:val="18"/>
                </w:rPr>
                <w:t xml:space="preserve"> 802.11ah mask (Fig 6a for </w:t>
              </w:r>
            </w:ins>
            <w:ins w:id="445" w:author="Editor" w:date="2020-02-09T11:07:00Z">
              <w:r>
                <w:rPr>
                  <w:spacing w:val="-6"/>
                  <w:sz w:val="18"/>
                  <w:szCs w:val="18"/>
                </w:rPr>
                <w:t>1 MHz, Fig 6b for 2 MHz, Figure 6c for 4 MHz, Fig 6d for 8 MHz and Fig 6e for 16 MHz</w:t>
              </w:r>
            </w:ins>
            <w:ins w:id="446" w:author="Editor" w:date="2020-02-09T11:06:00Z">
              <w:r>
                <w:rPr>
                  <w:spacing w:val="-6"/>
                  <w:sz w:val="18"/>
                  <w:szCs w:val="18"/>
                </w:rPr>
                <w:t>)</w:t>
              </w:r>
            </w:ins>
          </w:p>
        </w:tc>
        <w:tc>
          <w:tcPr>
            <w:tcW w:w="415" w:type="pct"/>
          </w:tcPr>
          <w:p w14:paraId="135BF9DA" w14:textId="77777777" w:rsidR="00623130" w:rsidRPr="00060A76" w:rsidRDefault="00623130" w:rsidP="00E3473B">
            <w:pPr>
              <w:pStyle w:val="Tabletext"/>
              <w:jc w:val="center"/>
              <w:rPr>
                <w:spacing w:val="-6"/>
                <w:sz w:val="18"/>
                <w:szCs w:val="18"/>
                <w:lang w:val="en-US" w:eastAsia="ja-JP"/>
              </w:rPr>
            </w:pPr>
            <w:ins w:id="447" w:author="Editor" w:date="2020-02-09T21:44:00Z">
              <w:r>
                <w:rPr>
                  <w:spacing w:val="-6"/>
                  <w:sz w:val="18"/>
                  <w:szCs w:val="18"/>
                  <w:lang w:val="en-US"/>
                </w:rPr>
                <w:t xml:space="preserve">Spectrum Mask </w:t>
              </w:r>
              <w:r>
                <w:rPr>
                  <w:spacing w:val="-6"/>
                  <w:sz w:val="18"/>
                  <w:szCs w:val="18"/>
                </w:rPr>
                <w:t>(Fig 7a for 20 MHz, Fig 7b for 40 MHz, Fig</w:t>
              </w:r>
            </w:ins>
            <w:ins w:id="448" w:author="Editor" w:date="2020-02-09T22:59:00Z">
              <w:r>
                <w:rPr>
                  <w:spacing w:val="-6"/>
                  <w:sz w:val="18"/>
                  <w:szCs w:val="18"/>
                </w:rPr>
                <w:t xml:space="preserve"> </w:t>
              </w:r>
            </w:ins>
            <w:ins w:id="449" w:author="Editor" w:date="2020-02-09T21:44:00Z">
              <w:r>
                <w:rPr>
                  <w:spacing w:val="-6"/>
                  <w:sz w:val="18"/>
                  <w:szCs w:val="18"/>
                </w:rPr>
                <w:t xml:space="preserve">7c for 80 MHz, Fig 7d for </w:t>
              </w:r>
            </w:ins>
            <w:ins w:id="450" w:author="Editor" w:date="2020-02-09T21:45:00Z">
              <w:r>
                <w:rPr>
                  <w:spacing w:val="-6"/>
                  <w:sz w:val="18"/>
                  <w:szCs w:val="18"/>
                </w:rPr>
                <w:t>160</w:t>
              </w:r>
            </w:ins>
            <w:ins w:id="451" w:author="Editor" w:date="2020-02-09T21:44:00Z">
              <w:r>
                <w:rPr>
                  <w:spacing w:val="-6"/>
                  <w:sz w:val="18"/>
                  <w:szCs w:val="18"/>
                </w:rPr>
                <w:t xml:space="preserve"> MHz and Fig 7e for </w:t>
              </w:r>
            </w:ins>
            <w:ins w:id="452" w:author="Editor" w:date="2020-02-09T21:45:00Z">
              <w:r>
                <w:rPr>
                  <w:spacing w:val="-6"/>
                  <w:sz w:val="18"/>
                  <w:szCs w:val="18"/>
                </w:rPr>
                <w:t>80+80</w:t>
              </w:r>
            </w:ins>
            <w:ins w:id="453" w:author="Editor" w:date="2020-02-09T21:44:00Z">
              <w:r>
                <w:rPr>
                  <w:spacing w:val="-6"/>
                  <w:sz w:val="18"/>
                  <w:szCs w:val="18"/>
                </w:rPr>
                <w:t xml:space="preserve"> MHz)</w:t>
              </w:r>
            </w:ins>
            <w:del w:id="454" w:author="Editor" w:date="2020-01-27T21:23:00Z">
              <w:r w:rsidRPr="00060A76" w:rsidDel="0040190F">
                <w:rPr>
                  <w:spacing w:val="-6"/>
                  <w:sz w:val="18"/>
                  <w:szCs w:val="18"/>
                  <w:lang w:val="en-US" w:eastAsia="ja-JP"/>
                </w:rPr>
                <w:delText>OFDM mask</w:delText>
              </w:r>
              <w:r w:rsidRPr="00060A76" w:rsidDel="0040190F">
                <w:rPr>
                  <w:spacing w:val="-6"/>
                  <w:sz w:val="18"/>
                  <w:szCs w:val="18"/>
                  <w:lang w:val="en-US" w:eastAsia="ja-JP"/>
                </w:rPr>
                <w:br/>
                <w:delText>(Fig. 1)</w:delText>
              </w:r>
            </w:del>
          </w:p>
        </w:tc>
        <w:tc>
          <w:tcPr>
            <w:tcW w:w="415" w:type="pct"/>
          </w:tcPr>
          <w:p w14:paraId="4A8CEB7F" w14:textId="77777777" w:rsidR="00623130" w:rsidRDefault="00623130" w:rsidP="00E3473B">
            <w:pPr>
              <w:pStyle w:val="Tabletext"/>
              <w:jc w:val="center"/>
              <w:rPr>
                <w:ins w:id="455" w:author="Editor" w:date="2020-02-23T10:19:00Z"/>
                <w:spacing w:val="-6"/>
                <w:sz w:val="18"/>
                <w:szCs w:val="18"/>
              </w:rPr>
            </w:pPr>
            <w:ins w:id="456" w:author="Editor" w:date="2020-02-09T22:45:00Z">
              <w:r>
                <w:rPr>
                  <w:spacing w:val="-6"/>
                  <w:sz w:val="18"/>
                  <w:szCs w:val="18"/>
                </w:rPr>
                <w:t xml:space="preserve">802.11ay mask </w:t>
              </w:r>
            </w:ins>
            <w:ins w:id="457" w:author="Editor" w:date="2020-02-09T22:57:00Z">
              <w:r>
                <w:rPr>
                  <w:spacing w:val="-6"/>
                  <w:sz w:val="18"/>
                  <w:szCs w:val="18"/>
                </w:rPr>
                <w:t>(Fig 8a for 2.</w:t>
              </w:r>
            </w:ins>
            <w:ins w:id="458" w:author="Editor" w:date="2020-02-09T22:58:00Z">
              <w:r>
                <w:rPr>
                  <w:spacing w:val="-6"/>
                  <w:sz w:val="18"/>
                  <w:szCs w:val="18"/>
                </w:rPr>
                <w:t>16</w:t>
              </w:r>
            </w:ins>
            <w:ins w:id="459" w:author="Editor" w:date="2020-02-09T22:57:00Z">
              <w:r>
                <w:rPr>
                  <w:spacing w:val="-6"/>
                  <w:sz w:val="18"/>
                  <w:szCs w:val="18"/>
                </w:rPr>
                <w:t xml:space="preserve"> </w:t>
              </w:r>
            </w:ins>
            <w:ins w:id="460" w:author="Editor" w:date="2020-02-09T22:58:00Z">
              <w:r>
                <w:rPr>
                  <w:spacing w:val="-6"/>
                  <w:sz w:val="18"/>
                  <w:szCs w:val="18"/>
                </w:rPr>
                <w:t>G</w:t>
              </w:r>
            </w:ins>
            <w:ins w:id="461" w:author="Editor" w:date="2020-02-09T22:57:00Z">
              <w:r>
                <w:rPr>
                  <w:spacing w:val="-6"/>
                  <w:sz w:val="18"/>
                  <w:szCs w:val="18"/>
                </w:rPr>
                <w:t xml:space="preserve">Hz, Fig 8b for </w:t>
              </w:r>
            </w:ins>
            <w:ins w:id="462" w:author="Editor" w:date="2020-02-09T22:58:00Z">
              <w:r>
                <w:rPr>
                  <w:spacing w:val="-6"/>
                  <w:sz w:val="18"/>
                  <w:szCs w:val="18"/>
                </w:rPr>
                <w:t>4</w:t>
              </w:r>
            </w:ins>
            <w:ins w:id="463" w:author="Editor" w:date="2020-02-09T22:57:00Z">
              <w:r>
                <w:rPr>
                  <w:spacing w:val="-6"/>
                  <w:sz w:val="18"/>
                  <w:szCs w:val="18"/>
                </w:rPr>
                <w:t>.</w:t>
              </w:r>
            </w:ins>
            <w:ins w:id="464" w:author="Editor" w:date="2020-02-09T22:58:00Z">
              <w:r>
                <w:rPr>
                  <w:spacing w:val="-6"/>
                  <w:sz w:val="18"/>
                  <w:szCs w:val="18"/>
                </w:rPr>
                <w:t>32</w:t>
              </w:r>
            </w:ins>
            <w:ins w:id="465" w:author="Editor" w:date="2020-02-09T22:57:00Z">
              <w:r>
                <w:rPr>
                  <w:spacing w:val="-6"/>
                  <w:sz w:val="18"/>
                  <w:szCs w:val="18"/>
                </w:rPr>
                <w:t xml:space="preserve"> GHz, Fig 8c for </w:t>
              </w:r>
            </w:ins>
            <w:ins w:id="466" w:author="Editor" w:date="2020-02-09T22:58:00Z">
              <w:r>
                <w:rPr>
                  <w:spacing w:val="-6"/>
                  <w:sz w:val="18"/>
                  <w:szCs w:val="18"/>
                </w:rPr>
                <w:t>6</w:t>
              </w:r>
            </w:ins>
            <w:ins w:id="467" w:author="Editor" w:date="2020-02-09T22:59:00Z">
              <w:r>
                <w:rPr>
                  <w:spacing w:val="-6"/>
                  <w:sz w:val="18"/>
                  <w:szCs w:val="18"/>
                </w:rPr>
                <w:t>.48</w:t>
              </w:r>
            </w:ins>
            <w:ins w:id="468" w:author="Editor" w:date="2020-02-09T22:57:00Z">
              <w:r>
                <w:rPr>
                  <w:spacing w:val="-6"/>
                  <w:sz w:val="18"/>
                  <w:szCs w:val="18"/>
                </w:rPr>
                <w:t xml:space="preserve"> GHz, Fig 8d for</w:t>
              </w:r>
            </w:ins>
            <w:ins w:id="469" w:author="Editor" w:date="2020-02-09T22:59:00Z">
              <w:r>
                <w:rPr>
                  <w:spacing w:val="-6"/>
                  <w:sz w:val="18"/>
                  <w:szCs w:val="18"/>
                </w:rPr>
                <w:t xml:space="preserve"> 8.64</w:t>
              </w:r>
            </w:ins>
            <w:ins w:id="470" w:author="Editor" w:date="2020-02-09T22:57:00Z">
              <w:r>
                <w:rPr>
                  <w:spacing w:val="-6"/>
                  <w:sz w:val="18"/>
                  <w:szCs w:val="18"/>
                </w:rPr>
                <w:t xml:space="preserve"> </w:t>
              </w:r>
            </w:ins>
            <w:ins w:id="471" w:author="Editor" w:date="2020-02-09T22:59:00Z">
              <w:r>
                <w:rPr>
                  <w:spacing w:val="-6"/>
                  <w:sz w:val="18"/>
                  <w:szCs w:val="18"/>
                </w:rPr>
                <w:t>G</w:t>
              </w:r>
            </w:ins>
            <w:ins w:id="472" w:author="Editor" w:date="2020-02-09T22:57:00Z">
              <w:r>
                <w:rPr>
                  <w:spacing w:val="-6"/>
                  <w:sz w:val="18"/>
                  <w:szCs w:val="18"/>
                </w:rPr>
                <w:t>Hz and Fig 8e for 2.</w:t>
              </w:r>
            </w:ins>
            <w:ins w:id="473" w:author="Editor" w:date="2020-02-09T22:59:00Z">
              <w:r>
                <w:rPr>
                  <w:spacing w:val="-6"/>
                  <w:sz w:val="18"/>
                  <w:szCs w:val="18"/>
                </w:rPr>
                <w:t>16</w:t>
              </w:r>
            </w:ins>
            <w:ins w:id="474" w:author="Editor" w:date="2020-02-09T22:57:00Z">
              <w:r>
                <w:rPr>
                  <w:spacing w:val="-6"/>
                  <w:sz w:val="18"/>
                  <w:szCs w:val="18"/>
                </w:rPr>
                <w:t>+</w:t>
              </w:r>
            </w:ins>
            <w:ins w:id="475" w:author="Editor" w:date="2020-02-09T23:00:00Z">
              <w:r>
                <w:rPr>
                  <w:spacing w:val="-6"/>
                  <w:sz w:val="18"/>
                  <w:szCs w:val="18"/>
                </w:rPr>
                <w:t>2.16</w:t>
              </w:r>
            </w:ins>
            <w:ins w:id="476" w:author="Editor" w:date="2020-02-09T22:57:00Z">
              <w:r>
                <w:rPr>
                  <w:spacing w:val="-6"/>
                  <w:sz w:val="18"/>
                  <w:szCs w:val="18"/>
                </w:rPr>
                <w:t xml:space="preserve"> GHz)</w:t>
              </w:r>
            </w:ins>
          </w:p>
          <w:p w14:paraId="1B335608" w14:textId="77777777" w:rsidR="00623130" w:rsidRPr="002B6478" w:rsidRDefault="00623130" w:rsidP="00E3473B">
            <w:pPr>
              <w:pStyle w:val="Tabletext"/>
              <w:jc w:val="center"/>
              <w:rPr>
                <w:spacing w:val="-6"/>
                <w:sz w:val="18"/>
                <w:szCs w:val="18"/>
              </w:rPr>
            </w:pPr>
            <w:ins w:id="477" w:author="Editor" w:date="2020-02-23T10:19:00Z">
              <w:r>
                <w:rPr>
                  <w:spacing w:val="-6"/>
                  <w:sz w:val="18"/>
                  <w:szCs w:val="18"/>
                </w:rPr>
                <w:t>Fig 8d for  4.32+4.32 GHz)</w:t>
              </w:r>
            </w:ins>
          </w:p>
        </w:tc>
      </w:tr>
    </w:tbl>
    <w:p w14:paraId="6FDB5E70" w14:textId="77777777" w:rsidR="00623130" w:rsidRPr="00A9145C" w:rsidRDefault="00623130" w:rsidP="00E3473B">
      <w:pPr>
        <w:pStyle w:val="Tablefin"/>
      </w:pPr>
    </w:p>
    <w:p w14:paraId="4DC2D976" w14:textId="77777777" w:rsidR="00623130" w:rsidRDefault="00623130">
      <w:pPr>
        <w:overflowPunct/>
        <w:autoSpaceDE/>
        <w:autoSpaceDN/>
        <w:adjustRightInd/>
        <w:spacing w:before="0"/>
        <w:textAlignment w:val="auto"/>
        <w:rPr>
          <w:szCs w:val="16"/>
        </w:rPr>
      </w:pPr>
      <w:r>
        <w:rPr>
          <w:szCs w:val="16"/>
        </w:rPr>
        <w:br w:type="page"/>
      </w:r>
    </w:p>
    <w:p w14:paraId="471D5790" w14:textId="77777777" w:rsidR="00623130" w:rsidRPr="00A10219" w:rsidRDefault="00623130" w:rsidP="00E3473B">
      <w:pPr>
        <w:pStyle w:val="TableNo"/>
        <w:spacing w:before="0"/>
        <w:rPr>
          <w:szCs w:val="16"/>
        </w:rPr>
      </w:pPr>
      <w:r w:rsidRPr="00A10219">
        <w:rPr>
          <w:szCs w:val="16"/>
        </w:rPr>
        <w:lastRenderedPageBreak/>
        <w:t>TABLE 2</w:t>
      </w:r>
      <w:ins w:id="478" w:author="Editor" w:date="2020-01-27T21:14:00Z">
        <w:r>
          <w:rPr>
            <w:szCs w:val="16"/>
          </w:rPr>
          <w:t>-1</w:t>
        </w:r>
      </w:ins>
      <w:r w:rsidRPr="00A10219">
        <w:rPr>
          <w:szCs w:val="16"/>
        </w:rPr>
        <w:t xml:space="preserve"> (</w:t>
      </w:r>
      <w:r w:rsidRPr="00A10219">
        <w:rPr>
          <w:i/>
          <w:iCs/>
          <w:szCs w:val="16"/>
        </w:rPr>
        <w:t>end</w:t>
      </w:r>
      <w:r w:rsidRPr="00A10219">
        <w:rPr>
          <w:szCs w:val="16"/>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623130" w:rsidRPr="00A9145C" w14:paraId="393CACE9" w14:textId="77777777" w:rsidTr="00E3473B">
        <w:trPr>
          <w:cantSplit/>
          <w:trHeight w:val="113"/>
          <w:jc w:val="center"/>
        </w:trPr>
        <w:tc>
          <w:tcPr>
            <w:tcW w:w="462" w:type="pct"/>
            <w:tcMar>
              <w:left w:w="115" w:type="dxa"/>
            </w:tcMar>
          </w:tcPr>
          <w:p w14:paraId="4BB50508"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Characteristics</w:t>
            </w:r>
          </w:p>
        </w:tc>
        <w:tc>
          <w:tcPr>
            <w:tcW w:w="474" w:type="pct"/>
            <w:tcBorders>
              <w:bottom w:val="single" w:sz="4" w:space="0" w:color="auto"/>
            </w:tcBorders>
            <w:tcMar>
              <w:left w:w="115" w:type="dxa"/>
            </w:tcMar>
          </w:tcPr>
          <w:p w14:paraId="7A8ED5F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201</w:t>
            </w:r>
            <w:ins w:id="479" w:author="Editor" w:date="2020-01-27T22:13:00Z">
              <w:r w:rsidRPr="00C1637C">
                <w:rPr>
                  <w:spacing w:val="-6"/>
                  <w:sz w:val="18"/>
                  <w:szCs w:val="18"/>
                </w:rPr>
                <w:t>6</w:t>
              </w:r>
            </w:ins>
            <w:del w:id="480" w:author="Editor" w:date="2020-01-27T22:13:00Z">
              <w:r w:rsidRPr="00C1637C" w:rsidDel="00670AC9">
                <w:rPr>
                  <w:spacing w:val="-6"/>
                  <w:sz w:val="18"/>
                  <w:szCs w:val="18"/>
                </w:rPr>
                <w:delText>2</w:delText>
              </w:r>
            </w:del>
            <w:r w:rsidRPr="00C1637C">
              <w:rPr>
                <w:spacing w:val="-6"/>
                <w:sz w:val="18"/>
                <w:szCs w:val="18"/>
              </w:rPr>
              <w:br/>
              <w:t>(Clause 1</w:t>
            </w:r>
            <w:ins w:id="481" w:author="Editor" w:date="2020-01-27T22:13:00Z">
              <w:r w:rsidRPr="00C1637C">
                <w:rPr>
                  <w:spacing w:val="-6"/>
                  <w:sz w:val="18"/>
                  <w:szCs w:val="18"/>
                </w:rPr>
                <w:t>6</w:t>
              </w:r>
            </w:ins>
            <w:del w:id="482" w:author="Editor" w:date="2020-01-27T22:13:00Z">
              <w:r w:rsidRPr="00C1637C" w:rsidDel="00670AC9">
                <w:rPr>
                  <w:spacing w:val="-6"/>
                  <w:sz w:val="18"/>
                  <w:szCs w:val="18"/>
                </w:rPr>
                <w:delText>7</w:delText>
              </w:r>
            </w:del>
            <w:r w:rsidRPr="00C1637C">
              <w:rPr>
                <w:spacing w:val="-6"/>
                <w:sz w:val="18"/>
                <w:szCs w:val="18"/>
              </w:rPr>
              <w:t>, commonly known</w:t>
            </w:r>
            <w:r w:rsidRPr="00C1637C">
              <w:rPr>
                <w:spacing w:val="-6"/>
                <w:sz w:val="18"/>
                <w:szCs w:val="18"/>
              </w:rPr>
              <w:br/>
              <w:t>as 802.11b)</w:t>
            </w:r>
            <w:r w:rsidRPr="00C1637C">
              <w:rPr>
                <w:spacing w:val="-6"/>
                <w:sz w:val="18"/>
                <w:szCs w:val="18"/>
              </w:rPr>
              <w:br/>
            </w:r>
          </w:p>
        </w:tc>
        <w:tc>
          <w:tcPr>
            <w:tcW w:w="427" w:type="pct"/>
            <w:tcBorders>
              <w:bottom w:val="single" w:sz="4" w:space="0" w:color="auto"/>
            </w:tcBorders>
            <w:tcMar>
              <w:left w:w="115" w:type="dxa"/>
            </w:tcMar>
          </w:tcPr>
          <w:p w14:paraId="54B2C782"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201</w:t>
            </w:r>
            <w:ins w:id="483" w:author="Editor" w:date="2020-01-27T22:13:00Z">
              <w:r w:rsidRPr="00C1637C">
                <w:rPr>
                  <w:spacing w:val="-6"/>
                  <w:sz w:val="18"/>
                  <w:szCs w:val="18"/>
                </w:rPr>
                <w:t>6</w:t>
              </w:r>
            </w:ins>
            <w:del w:id="484" w:author="Editor" w:date="2020-01-27T22:13:00Z">
              <w:r w:rsidRPr="00C1637C" w:rsidDel="00670AC9">
                <w:rPr>
                  <w:spacing w:val="-6"/>
                  <w:sz w:val="18"/>
                  <w:szCs w:val="18"/>
                </w:rPr>
                <w:delText>2</w:delText>
              </w:r>
            </w:del>
            <w:r w:rsidRPr="00C1637C">
              <w:rPr>
                <w:spacing w:val="-6"/>
                <w:sz w:val="18"/>
                <w:szCs w:val="18"/>
              </w:rPr>
              <w:br/>
              <w:t>(Clause 1</w:t>
            </w:r>
            <w:ins w:id="485" w:author="Editor" w:date="2020-01-27T22:13:00Z">
              <w:r w:rsidRPr="00C1637C">
                <w:rPr>
                  <w:spacing w:val="-6"/>
                  <w:sz w:val="18"/>
                  <w:szCs w:val="18"/>
                </w:rPr>
                <w:t>7</w:t>
              </w:r>
            </w:ins>
            <w:del w:id="486" w:author="Editor" w:date="2020-01-27T22:13:00Z">
              <w:r w:rsidRPr="00C1637C" w:rsidDel="00670AC9">
                <w:rPr>
                  <w:spacing w:val="-6"/>
                  <w:sz w:val="18"/>
                  <w:szCs w:val="18"/>
                </w:rPr>
                <w:delText>8</w:delText>
              </w:r>
            </w:del>
            <w:r w:rsidRPr="00C1637C">
              <w:rPr>
                <w:spacing w:val="-6"/>
                <w:sz w:val="18"/>
                <w:szCs w:val="18"/>
              </w:rPr>
              <w:t>, commonly known</w:t>
            </w:r>
            <w:r w:rsidRPr="00C1637C">
              <w:rPr>
                <w:spacing w:val="-6"/>
                <w:sz w:val="18"/>
                <w:szCs w:val="18"/>
              </w:rPr>
              <w:br/>
              <w:t>as 802.11a</w:t>
            </w:r>
            <w:ins w:id="487" w:author="Editor" w:date="2020-03-09T22:31:00Z">
              <w:r w:rsidRPr="00323A0D">
                <w:rPr>
                  <w:spacing w:val="-6"/>
                  <w:sz w:val="18"/>
                  <w:szCs w:val="18"/>
                  <w:vertAlign w:val="superscript"/>
                </w:rPr>
                <w:t>(1)</w:t>
              </w:r>
            </w:ins>
            <w:del w:id="488" w:author="Editor" w:date="2020-03-09T22:31:00Z">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27" w:type="pct"/>
            <w:tcBorders>
              <w:bottom w:val="single" w:sz="4" w:space="0" w:color="auto"/>
            </w:tcBorders>
            <w:tcMar>
              <w:left w:w="115" w:type="dxa"/>
            </w:tcMar>
          </w:tcPr>
          <w:p w14:paraId="699CA65B"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201</w:t>
            </w:r>
            <w:ins w:id="489" w:author="Editor" w:date="2020-01-27T22:13:00Z">
              <w:r w:rsidRPr="00C1637C">
                <w:rPr>
                  <w:spacing w:val="-6"/>
                  <w:sz w:val="18"/>
                  <w:szCs w:val="18"/>
                </w:rPr>
                <w:t>6</w:t>
              </w:r>
            </w:ins>
            <w:del w:id="490" w:author="Editor" w:date="2020-01-27T22:13:00Z">
              <w:r w:rsidRPr="00C1637C" w:rsidDel="00670AC9">
                <w:rPr>
                  <w:spacing w:val="-6"/>
                  <w:sz w:val="18"/>
                  <w:szCs w:val="18"/>
                </w:rPr>
                <w:delText>2</w:delText>
              </w:r>
            </w:del>
            <w:r w:rsidRPr="00C1637C">
              <w:rPr>
                <w:spacing w:val="-6"/>
                <w:sz w:val="18"/>
                <w:szCs w:val="18"/>
              </w:rPr>
              <w:br/>
              <w:t>(Clause 1</w:t>
            </w:r>
            <w:ins w:id="491" w:author="Editor" w:date="2020-01-27T22:13:00Z">
              <w:r w:rsidRPr="00C1637C">
                <w:rPr>
                  <w:spacing w:val="-6"/>
                  <w:sz w:val="18"/>
                  <w:szCs w:val="18"/>
                </w:rPr>
                <w:t>8</w:t>
              </w:r>
            </w:ins>
            <w:del w:id="492" w:author="Editor" w:date="2020-01-27T22:13:00Z">
              <w:r w:rsidRPr="00C1637C" w:rsidDel="00670AC9">
                <w:rPr>
                  <w:spacing w:val="-6"/>
                  <w:sz w:val="18"/>
                  <w:szCs w:val="18"/>
                </w:rPr>
                <w:delText>9</w:delText>
              </w:r>
            </w:del>
            <w:r w:rsidRPr="00C1637C">
              <w:rPr>
                <w:spacing w:val="-6"/>
                <w:sz w:val="18"/>
                <w:szCs w:val="18"/>
              </w:rPr>
              <w:t>, commonly known as 802.11g</w:t>
            </w:r>
            <w:ins w:id="493" w:author="Editor" w:date="2020-03-09T22:32:00Z">
              <w:r w:rsidRPr="00323A0D">
                <w:rPr>
                  <w:spacing w:val="-6"/>
                  <w:sz w:val="18"/>
                  <w:szCs w:val="18"/>
                  <w:vertAlign w:val="superscript"/>
                </w:rPr>
                <w:t>(1)</w:t>
              </w:r>
            </w:ins>
            <w:del w:id="494" w:author="Editor" w:date="2020-03-09T22:32:00Z">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94" w:type="pct"/>
            <w:tcBorders>
              <w:bottom w:val="single" w:sz="4" w:space="0" w:color="auto"/>
            </w:tcBorders>
          </w:tcPr>
          <w:p w14:paraId="39A6F2FC"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201</w:t>
            </w:r>
            <w:ins w:id="495" w:author="Editor" w:date="2020-01-27T22:13:00Z">
              <w:r w:rsidRPr="00C1637C">
                <w:rPr>
                  <w:spacing w:val="-6"/>
                  <w:sz w:val="18"/>
                  <w:szCs w:val="18"/>
                </w:rPr>
                <w:t>6</w:t>
              </w:r>
            </w:ins>
            <w:del w:id="496" w:author="Editor" w:date="2020-01-27T22:13:00Z">
              <w:r w:rsidRPr="00C1637C" w:rsidDel="00670AC9">
                <w:rPr>
                  <w:spacing w:val="-6"/>
                  <w:sz w:val="18"/>
                  <w:szCs w:val="18"/>
                </w:rPr>
                <w:delText>2</w:delText>
              </w:r>
            </w:del>
            <w:r w:rsidRPr="00C1637C">
              <w:rPr>
                <w:spacing w:val="-6"/>
                <w:sz w:val="18"/>
                <w:szCs w:val="18"/>
              </w:rPr>
              <w:br/>
              <w:t>(Clause 1</w:t>
            </w:r>
            <w:ins w:id="497" w:author="Editor" w:date="2020-01-27T22:13:00Z">
              <w:r w:rsidRPr="00C1637C">
                <w:rPr>
                  <w:spacing w:val="-6"/>
                  <w:sz w:val="18"/>
                  <w:szCs w:val="18"/>
                </w:rPr>
                <w:t>8</w:t>
              </w:r>
            </w:ins>
            <w:del w:id="498" w:author="Editor" w:date="2020-01-27T22:13:00Z">
              <w:r w:rsidRPr="00C1637C" w:rsidDel="00670AC9">
                <w:rPr>
                  <w:spacing w:val="-6"/>
                  <w:sz w:val="18"/>
                  <w:szCs w:val="18"/>
                </w:rPr>
                <w:delText>9</w:delText>
              </w:r>
            </w:del>
            <w:r w:rsidRPr="00C1637C">
              <w:rPr>
                <w:spacing w:val="-6"/>
                <w:sz w:val="18"/>
                <w:szCs w:val="18"/>
              </w:rPr>
              <w:t xml:space="preserve">, </w:t>
            </w:r>
            <w:r w:rsidRPr="00C1637C">
              <w:rPr>
                <w:spacing w:val="-6"/>
                <w:sz w:val="18"/>
                <w:szCs w:val="18"/>
              </w:rPr>
              <w:br/>
              <w:t>Annex D and Annex E, commonly known as 802.11j)</w:t>
            </w:r>
            <w:r w:rsidRPr="00C1637C">
              <w:rPr>
                <w:spacing w:val="-6"/>
                <w:sz w:val="18"/>
                <w:szCs w:val="18"/>
              </w:rPr>
              <w:br/>
            </w:r>
          </w:p>
        </w:tc>
        <w:tc>
          <w:tcPr>
            <w:tcW w:w="431" w:type="pct"/>
            <w:gridSpan w:val="2"/>
            <w:tcBorders>
              <w:bottom w:val="single" w:sz="4" w:space="0" w:color="auto"/>
            </w:tcBorders>
          </w:tcPr>
          <w:p w14:paraId="54C48609"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201</w:t>
            </w:r>
            <w:ins w:id="499" w:author="Editor" w:date="2020-01-27T22:13:00Z">
              <w:r w:rsidRPr="00C1637C">
                <w:rPr>
                  <w:spacing w:val="-6"/>
                  <w:sz w:val="18"/>
                  <w:szCs w:val="18"/>
                </w:rPr>
                <w:t>6</w:t>
              </w:r>
            </w:ins>
            <w:del w:id="500" w:author="Editor" w:date="2020-01-27T22:13:00Z">
              <w:r w:rsidRPr="00C1637C" w:rsidDel="00670AC9">
                <w:rPr>
                  <w:spacing w:val="-6"/>
                  <w:sz w:val="18"/>
                  <w:szCs w:val="18"/>
                </w:rPr>
                <w:delText>2</w:delText>
              </w:r>
            </w:del>
            <w:r w:rsidRPr="00C1637C">
              <w:rPr>
                <w:spacing w:val="-6"/>
                <w:sz w:val="18"/>
                <w:szCs w:val="18"/>
              </w:rPr>
              <w:br/>
              <w:t xml:space="preserve">(Clause </w:t>
            </w:r>
            <w:ins w:id="501" w:author="Editor" w:date="2020-01-27T22:13:00Z">
              <w:r w:rsidRPr="00C1637C">
                <w:rPr>
                  <w:spacing w:val="-6"/>
                  <w:sz w:val="18"/>
                  <w:szCs w:val="18"/>
                </w:rPr>
                <w:t>19</w:t>
              </w:r>
            </w:ins>
            <w:del w:id="502" w:author="Editor" w:date="2020-01-27T22:13:00Z">
              <w:r w:rsidRPr="00C1637C" w:rsidDel="00670AC9">
                <w:rPr>
                  <w:spacing w:val="-6"/>
                  <w:sz w:val="18"/>
                  <w:szCs w:val="18"/>
                </w:rPr>
                <w:delText>20</w:delText>
              </w:r>
            </w:del>
            <w:r w:rsidRPr="00C1637C">
              <w:rPr>
                <w:spacing w:val="-6"/>
                <w:sz w:val="18"/>
                <w:szCs w:val="18"/>
              </w:rPr>
              <w:t>, commonly known as 802.11n)</w:t>
            </w:r>
            <w:r w:rsidRPr="00C1637C">
              <w:rPr>
                <w:spacing w:val="-6"/>
                <w:sz w:val="18"/>
                <w:szCs w:val="18"/>
              </w:rPr>
              <w:br/>
            </w:r>
          </w:p>
          <w:p w14:paraId="1256F4F8" w14:textId="77777777" w:rsidR="00623130" w:rsidRPr="00C1637C" w:rsidRDefault="00623130" w:rsidP="00E3473B">
            <w:pPr>
              <w:pStyle w:val="Tablehead"/>
              <w:spacing w:before="40" w:after="40"/>
              <w:ind w:left="-57" w:right="-57"/>
              <w:rPr>
                <w:spacing w:val="-6"/>
                <w:sz w:val="18"/>
                <w:szCs w:val="18"/>
              </w:rPr>
            </w:pPr>
            <w:del w:id="503" w:author="Editor" w:date="2020-01-27T22:17:00Z">
              <w:r w:rsidRPr="00C1637C" w:rsidDel="009D3A79">
                <w:rPr>
                  <w:spacing w:val="-6"/>
                  <w:sz w:val="18"/>
                  <w:szCs w:val="18"/>
                </w:rPr>
                <w:delText>IEEE P802.11ac</w:delText>
              </w:r>
            </w:del>
          </w:p>
        </w:tc>
        <w:tc>
          <w:tcPr>
            <w:tcW w:w="465" w:type="pct"/>
            <w:gridSpan w:val="2"/>
            <w:tcBorders>
              <w:bottom w:val="single" w:sz="4" w:space="0" w:color="auto"/>
            </w:tcBorders>
          </w:tcPr>
          <w:p w14:paraId="2D007E9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w:t>
            </w:r>
            <w:del w:id="504" w:author="Editor" w:date="2020-01-27T22:14:00Z">
              <w:r w:rsidRPr="00C1637C" w:rsidDel="00670AC9">
                <w:rPr>
                  <w:spacing w:val="-6"/>
                  <w:sz w:val="18"/>
                  <w:szCs w:val="18"/>
                </w:rPr>
                <w:delText>ad</w:delText>
              </w:r>
            </w:del>
            <w:r w:rsidRPr="00C1637C">
              <w:rPr>
                <w:spacing w:val="-6"/>
                <w:sz w:val="18"/>
                <w:szCs w:val="18"/>
              </w:rPr>
              <w:t>-</w:t>
            </w:r>
            <w:del w:id="505" w:author="Editor" w:date="2020-01-27T22:14:00Z">
              <w:r w:rsidRPr="00C1637C" w:rsidDel="00670AC9">
                <w:rPr>
                  <w:spacing w:val="-6"/>
                  <w:sz w:val="18"/>
                  <w:szCs w:val="18"/>
                </w:rPr>
                <w:delText>2012</w:delText>
              </w:r>
            </w:del>
            <w:ins w:id="506" w:author="Editor" w:date="2020-01-27T22:14:00Z">
              <w:r w:rsidRPr="00C1637C">
                <w:rPr>
                  <w:spacing w:val="-6"/>
                  <w:sz w:val="18"/>
                  <w:szCs w:val="18"/>
                </w:rPr>
                <w:t>2016</w:t>
              </w:r>
              <w:r>
                <w:rPr>
                  <w:spacing w:val="-6"/>
                  <w:sz w:val="18"/>
                  <w:szCs w:val="18"/>
                </w:rPr>
                <w:t xml:space="preserve"> </w:t>
              </w:r>
              <w:r w:rsidRPr="0040190F">
                <w:rPr>
                  <w:spacing w:val="-6"/>
                  <w:sz w:val="18"/>
                  <w:szCs w:val="18"/>
                </w:rPr>
                <w:t>(Claus</w:t>
              </w:r>
              <w:r>
                <w:rPr>
                  <w:spacing w:val="-6"/>
                  <w:sz w:val="18"/>
                  <w:szCs w:val="18"/>
                </w:rPr>
                <w:t>e 20, commonly known</w:t>
              </w:r>
              <w:r>
                <w:rPr>
                  <w:spacing w:val="-6"/>
                  <w:sz w:val="18"/>
                  <w:szCs w:val="18"/>
                </w:rPr>
                <w:br/>
                <w:t>as 802.11ad</w:t>
              </w:r>
              <w:r w:rsidRPr="0040190F">
                <w:rPr>
                  <w:spacing w:val="-6"/>
                  <w:sz w:val="18"/>
                  <w:szCs w:val="18"/>
                </w:rPr>
                <w:t>)</w:t>
              </w:r>
            </w:ins>
          </w:p>
        </w:tc>
        <w:tc>
          <w:tcPr>
            <w:tcW w:w="463" w:type="pct"/>
          </w:tcPr>
          <w:p w14:paraId="070494E3" w14:textId="77777777" w:rsidR="00623130" w:rsidRPr="00C1637C" w:rsidRDefault="00623130" w:rsidP="00E3473B">
            <w:pPr>
              <w:pStyle w:val="Tablehead"/>
              <w:spacing w:before="40" w:after="40"/>
              <w:ind w:left="-57" w:right="-57"/>
              <w:rPr>
                <w:spacing w:val="-6"/>
                <w:sz w:val="18"/>
                <w:szCs w:val="18"/>
              </w:rPr>
            </w:pPr>
            <w:ins w:id="507" w:author="Editor" w:date="2020-01-27T21:35: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2016</w:t>
              </w:r>
              <w:r w:rsidRPr="0040190F">
                <w:rPr>
                  <w:spacing w:val="-6"/>
                  <w:sz w:val="18"/>
                  <w:szCs w:val="18"/>
                </w:rPr>
                <w:br/>
                <w:t>(Clause 21, commonly known</w:t>
              </w:r>
              <w:r w:rsidRPr="0040190F">
                <w:rPr>
                  <w:spacing w:val="-6"/>
                  <w:sz w:val="18"/>
                  <w:szCs w:val="18"/>
                </w:rPr>
                <w:br/>
                <w:t>as 802.11ac)</w:t>
              </w:r>
            </w:ins>
            <w:del w:id="508" w:author="Editor" w:date="2020-01-27T21:35:00Z">
              <w:r w:rsidRPr="00C1637C" w:rsidDel="00196ED5">
                <w:rPr>
                  <w:spacing w:val="-6"/>
                  <w:sz w:val="18"/>
                  <w:szCs w:val="18"/>
                </w:rPr>
                <w:delText>EN 300 328</w:delText>
              </w:r>
            </w:del>
          </w:p>
        </w:tc>
        <w:tc>
          <w:tcPr>
            <w:tcW w:w="464" w:type="pct"/>
            <w:tcMar>
              <w:left w:w="115" w:type="dxa"/>
            </w:tcMar>
          </w:tcPr>
          <w:p w14:paraId="55D086E1" w14:textId="77777777" w:rsidR="00623130" w:rsidRPr="00C1637C" w:rsidRDefault="00623130" w:rsidP="00E3473B">
            <w:pPr>
              <w:pStyle w:val="Tablehead"/>
              <w:spacing w:before="40" w:after="40"/>
              <w:ind w:left="-57" w:right="-57"/>
              <w:rPr>
                <w:spacing w:val="-6"/>
                <w:sz w:val="18"/>
                <w:szCs w:val="18"/>
              </w:rPr>
            </w:pPr>
            <w:ins w:id="509" w:author="Editor" w:date="2020-01-27T21:35: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ah-2016</w:t>
              </w:r>
              <w:r w:rsidRPr="00323A0D">
                <w:rPr>
                  <w:spacing w:val="-6"/>
                  <w:sz w:val="18"/>
                  <w:szCs w:val="18"/>
                </w:rPr>
                <w:br/>
              </w:r>
            </w:ins>
            <w:del w:id="510" w:author="Editor" w:date="2020-01-27T21:35:00Z">
              <w:r w:rsidRPr="00C1637C" w:rsidDel="00196ED5">
                <w:rPr>
                  <w:spacing w:val="-6"/>
                  <w:sz w:val="18"/>
                  <w:szCs w:val="18"/>
                </w:rPr>
                <w:delText xml:space="preserve">EN 301 893 </w:delText>
              </w:r>
            </w:del>
          </w:p>
        </w:tc>
        <w:tc>
          <w:tcPr>
            <w:tcW w:w="432" w:type="pct"/>
            <w:tcMar>
              <w:left w:w="115" w:type="dxa"/>
            </w:tcMar>
          </w:tcPr>
          <w:p w14:paraId="3BD34B57" w14:textId="77777777" w:rsidR="00623130" w:rsidRPr="00C1637C" w:rsidRDefault="00623130" w:rsidP="00E3473B">
            <w:pPr>
              <w:pStyle w:val="Tablehead"/>
              <w:spacing w:before="40" w:after="40"/>
              <w:ind w:left="-57" w:right="-57"/>
              <w:rPr>
                <w:spacing w:val="-6"/>
                <w:sz w:val="18"/>
                <w:szCs w:val="18"/>
              </w:rPr>
            </w:pPr>
            <w:commentRangeStart w:id="511"/>
            <w:ins w:id="512" w:author="Editor" w:date="2020-02-23T10:17:00Z">
              <w:r w:rsidRPr="00C91157">
                <w:rPr>
                  <w:spacing w:val="-6"/>
                  <w:sz w:val="18"/>
                  <w:szCs w:val="18"/>
                </w:rPr>
                <w:t xml:space="preserve">P802.11ax D6.0 </w:t>
              </w:r>
              <w:commentRangeEnd w:id="511"/>
              <w:r w:rsidRPr="00C91157">
                <w:rPr>
                  <w:spacing w:val="-6"/>
                  <w:sz w:val="18"/>
                  <w:szCs w:val="18"/>
                </w:rPr>
                <w:commentReference w:id="511"/>
              </w:r>
            </w:ins>
            <w:del w:id="513" w:author="Editor" w:date="2020-01-27T21:35:00Z">
              <w:r w:rsidRPr="00C1637C" w:rsidDel="00196ED5">
                <w:rPr>
                  <w:spacing w:val="-6"/>
                  <w:sz w:val="18"/>
                  <w:szCs w:val="18"/>
                </w:rPr>
                <w:delText>ARIB</w:delText>
              </w:r>
              <w:r w:rsidRPr="00C1637C" w:rsidDel="00196ED5">
                <w:rPr>
                  <w:spacing w:val="-6"/>
                  <w:sz w:val="18"/>
                  <w:szCs w:val="18"/>
                </w:rPr>
                <w:br/>
                <w:delText>HiSWANa,(1)</w:delText>
              </w:r>
            </w:del>
          </w:p>
        </w:tc>
        <w:tc>
          <w:tcPr>
            <w:tcW w:w="461" w:type="pct"/>
          </w:tcPr>
          <w:p w14:paraId="33FE2E22" w14:textId="77777777" w:rsidR="00623130" w:rsidRPr="00C1637C" w:rsidRDefault="00623130" w:rsidP="00E3473B">
            <w:pPr>
              <w:pStyle w:val="Tablehead"/>
              <w:spacing w:before="40" w:after="40"/>
              <w:ind w:left="-57" w:right="-57"/>
              <w:rPr>
                <w:spacing w:val="-6"/>
                <w:sz w:val="18"/>
                <w:szCs w:val="18"/>
              </w:rPr>
            </w:pPr>
            <w:commentRangeStart w:id="514"/>
            <w:ins w:id="515" w:author="Editor" w:date="2020-02-23T10:17:00Z">
              <w:r w:rsidRPr="00C91157">
                <w:rPr>
                  <w:spacing w:val="-6"/>
                  <w:sz w:val="18"/>
                  <w:szCs w:val="18"/>
                </w:rPr>
                <w:t xml:space="preserve">P802.11ay D5.0 </w:t>
              </w:r>
              <w:commentRangeEnd w:id="514"/>
              <w:r w:rsidRPr="00C91157">
                <w:rPr>
                  <w:spacing w:val="-6"/>
                  <w:sz w:val="18"/>
                  <w:szCs w:val="18"/>
                </w:rPr>
                <w:commentReference w:id="514"/>
              </w:r>
            </w:ins>
            <w:del w:id="516" w:author="Editor" w:date="2020-01-27T21:35:00Z">
              <w:r w:rsidRPr="00C1637C" w:rsidDel="00196ED5">
                <w:rPr>
                  <w:spacing w:val="-6"/>
                  <w:sz w:val="18"/>
                  <w:szCs w:val="18"/>
                </w:rPr>
                <w:delText>ETSI EN 302 567</w:delText>
              </w:r>
            </w:del>
          </w:p>
        </w:tc>
      </w:tr>
      <w:tr w:rsidR="00623130" w:rsidRPr="00A9145C" w14:paraId="09D49917" w14:textId="77777777" w:rsidTr="00E3473B">
        <w:trPr>
          <w:cantSplit/>
          <w:trHeight w:val="113"/>
          <w:jc w:val="center"/>
        </w:trPr>
        <w:tc>
          <w:tcPr>
            <w:tcW w:w="462" w:type="pct"/>
            <w:tcBorders>
              <w:right w:val="single" w:sz="4" w:space="0" w:color="auto"/>
            </w:tcBorders>
            <w:tcMar>
              <w:left w:w="115" w:type="dxa"/>
            </w:tcMar>
          </w:tcPr>
          <w:p w14:paraId="67C24953" w14:textId="77777777" w:rsidR="00623130" w:rsidRPr="0008546D" w:rsidRDefault="00623130" w:rsidP="00E3473B">
            <w:pPr>
              <w:pStyle w:val="Tabletext"/>
              <w:jc w:val="center"/>
              <w:rPr>
                <w:b/>
                <w:bCs/>
                <w:spacing w:val="-6"/>
                <w:sz w:val="18"/>
                <w:szCs w:val="18"/>
              </w:rPr>
            </w:pPr>
            <w:r w:rsidRPr="0008546D">
              <w:rPr>
                <w:b/>
                <w:bCs/>
                <w:spacing w:val="-6"/>
                <w:sz w:val="18"/>
                <w:szCs w:val="18"/>
              </w:rPr>
              <w:t>Transmitter</w:t>
            </w:r>
          </w:p>
        </w:tc>
        <w:tc>
          <w:tcPr>
            <w:tcW w:w="474" w:type="pct"/>
            <w:tcBorders>
              <w:top w:val="single" w:sz="4" w:space="0" w:color="auto"/>
              <w:left w:val="single" w:sz="4" w:space="0" w:color="auto"/>
              <w:bottom w:val="single" w:sz="4" w:space="0" w:color="auto"/>
              <w:right w:val="nil"/>
            </w:tcBorders>
            <w:tcMar>
              <w:left w:w="115" w:type="dxa"/>
            </w:tcMar>
          </w:tcPr>
          <w:p w14:paraId="2383D77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3ED895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ABA55F3" w14:textId="77777777" w:rsidR="00623130" w:rsidRPr="00A10219" w:rsidRDefault="00623130" w:rsidP="00E3473B">
            <w:pPr>
              <w:pStyle w:val="Tabletext"/>
              <w:rPr>
                <w:sz w:val="18"/>
                <w:szCs w:val="18"/>
              </w:rPr>
            </w:pPr>
          </w:p>
        </w:tc>
        <w:tc>
          <w:tcPr>
            <w:tcW w:w="494" w:type="pct"/>
            <w:tcBorders>
              <w:top w:val="single" w:sz="4" w:space="0" w:color="auto"/>
              <w:left w:val="nil"/>
              <w:bottom w:val="single" w:sz="4" w:space="0" w:color="auto"/>
              <w:right w:val="nil"/>
            </w:tcBorders>
          </w:tcPr>
          <w:p w14:paraId="79801D78" w14:textId="77777777" w:rsidR="00623130" w:rsidRPr="00A10219" w:rsidRDefault="00623130" w:rsidP="00E3473B">
            <w:pPr>
              <w:pStyle w:val="Tabletext"/>
              <w:rPr>
                <w:sz w:val="18"/>
                <w:szCs w:val="18"/>
              </w:rPr>
            </w:pPr>
          </w:p>
        </w:tc>
        <w:tc>
          <w:tcPr>
            <w:tcW w:w="362" w:type="pct"/>
            <w:tcBorders>
              <w:top w:val="single" w:sz="4" w:space="0" w:color="auto"/>
              <w:left w:val="nil"/>
              <w:bottom w:val="single" w:sz="4" w:space="0" w:color="auto"/>
              <w:right w:val="nil"/>
            </w:tcBorders>
          </w:tcPr>
          <w:p w14:paraId="42F78EC3" w14:textId="77777777" w:rsidR="00623130" w:rsidRPr="00A10219" w:rsidRDefault="00623130" w:rsidP="00E3473B">
            <w:pPr>
              <w:pStyle w:val="Tabletext"/>
              <w:rPr>
                <w:sz w:val="18"/>
                <w:szCs w:val="18"/>
              </w:rPr>
            </w:pPr>
          </w:p>
        </w:tc>
        <w:tc>
          <w:tcPr>
            <w:tcW w:w="81" w:type="pct"/>
            <w:gridSpan w:val="2"/>
            <w:tcBorders>
              <w:top w:val="single" w:sz="4" w:space="0" w:color="auto"/>
              <w:left w:val="nil"/>
              <w:bottom w:val="single" w:sz="4" w:space="0" w:color="auto"/>
              <w:right w:val="nil"/>
            </w:tcBorders>
          </w:tcPr>
          <w:p w14:paraId="2E2CA695" w14:textId="77777777" w:rsidR="00623130" w:rsidRPr="00A10219" w:rsidRDefault="00623130" w:rsidP="00E3473B">
            <w:pPr>
              <w:pStyle w:val="Tabletext"/>
              <w:rPr>
                <w:sz w:val="18"/>
                <w:szCs w:val="18"/>
              </w:rPr>
            </w:pPr>
          </w:p>
        </w:tc>
        <w:tc>
          <w:tcPr>
            <w:tcW w:w="453" w:type="pct"/>
            <w:tcBorders>
              <w:top w:val="single" w:sz="4" w:space="0" w:color="auto"/>
              <w:left w:val="nil"/>
              <w:bottom w:val="single" w:sz="4" w:space="0" w:color="auto"/>
              <w:right w:val="nil"/>
            </w:tcBorders>
          </w:tcPr>
          <w:p w14:paraId="01FF7082" w14:textId="77777777" w:rsidR="00623130" w:rsidRPr="00A10219" w:rsidRDefault="00623130" w:rsidP="00E3473B">
            <w:pPr>
              <w:pStyle w:val="Tabletext"/>
              <w:rPr>
                <w:sz w:val="18"/>
                <w:szCs w:val="18"/>
              </w:rPr>
            </w:pPr>
          </w:p>
        </w:tc>
        <w:tc>
          <w:tcPr>
            <w:tcW w:w="463" w:type="pct"/>
            <w:tcBorders>
              <w:top w:val="single" w:sz="4" w:space="0" w:color="auto"/>
              <w:left w:val="nil"/>
              <w:bottom w:val="single" w:sz="4" w:space="0" w:color="auto"/>
              <w:right w:val="nil"/>
            </w:tcBorders>
          </w:tcPr>
          <w:p w14:paraId="3F8BDE8E" w14:textId="77777777" w:rsidR="00623130" w:rsidRPr="00A10219" w:rsidRDefault="00623130" w:rsidP="00E3473B">
            <w:pPr>
              <w:pStyle w:val="Tabletext"/>
              <w:rPr>
                <w:sz w:val="18"/>
                <w:szCs w:val="18"/>
              </w:rPr>
            </w:pPr>
          </w:p>
        </w:tc>
        <w:tc>
          <w:tcPr>
            <w:tcW w:w="464" w:type="pct"/>
            <w:tcBorders>
              <w:top w:val="single" w:sz="4" w:space="0" w:color="auto"/>
              <w:left w:val="nil"/>
              <w:bottom w:val="single" w:sz="4" w:space="0" w:color="auto"/>
              <w:right w:val="nil"/>
            </w:tcBorders>
            <w:tcMar>
              <w:left w:w="115" w:type="dxa"/>
            </w:tcMar>
          </w:tcPr>
          <w:p w14:paraId="73E5B152" w14:textId="77777777" w:rsidR="00623130" w:rsidRPr="00A10219" w:rsidRDefault="00623130" w:rsidP="00E3473B">
            <w:pPr>
              <w:pStyle w:val="Tabletext"/>
              <w:rPr>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DD08F6C" w14:textId="77777777" w:rsidR="00623130" w:rsidRPr="00A10219" w:rsidRDefault="00623130" w:rsidP="00E3473B">
            <w:pPr>
              <w:pStyle w:val="Tabletext"/>
              <w:rPr>
                <w:sz w:val="18"/>
                <w:szCs w:val="18"/>
                <w:lang w:eastAsia="ja-JP"/>
              </w:rPr>
            </w:pPr>
          </w:p>
        </w:tc>
        <w:tc>
          <w:tcPr>
            <w:tcW w:w="461" w:type="pct"/>
            <w:tcBorders>
              <w:top w:val="single" w:sz="4" w:space="0" w:color="auto"/>
              <w:left w:val="nil"/>
              <w:bottom w:val="single" w:sz="4" w:space="0" w:color="auto"/>
              <w:right w:val="single" w:sz="4" w:space="0" w:color="auto"/>
            </w:tcBorders>
          </w:tcPr>
          <w:p w14:paraId="551B0D28" w14:textId="77777777" w:rsidR="00623130" w:rsidRPr="00A10219" w:rsidRDefault="00623130" w:rsidP="00E3473B">
            <w:pPr>
              <w:pStyle w:val="Tabletext"/>
              <w:rPr>
                <w:sz w:val="18"/>
                <w:szCs w:val="18"/>
                <w:lang w:eastAsia="ja-JP"/>
              </w:rPr>
            </w:pPr>
          </w:p>
        </w:tc>
      </w:tr>
      <w:tr w:rsidR="00623130" w:rsidRPr="0008546D" w14:paraId="341B6AC3" w14:textId="77777777" w:rsidTr="00E3473B">
        <w:trPr>
          <w:cantSplit/>
          <w:trHeight w:val="113"/>
          <w:jc w:val="center"/>
        </w:trPr>
        <w:tc>
          <w:tcPr>
            <w:tcW w:w="462" w:type="pct"/>
            <w:tcMar>
              <w:left w:w="115" w:type="dxa"/>
            </w:tcMar>
          </w:tcPr>
          <w:p w14:paraId="3C01CDDD" w14:textId="77777777" w:rsidR="00623130" w:rsidRPr="0008546D" w:rsidRDefault="00623130" w:rsidP="00E3473B">
            <w:pPr>
              <w:pStyle w:val="Tabletext"/>
              <w:jc w:val="center"/>
              <w:rPr>
                <w:spacing w:val="-6"/>
                <w:sz w:val="18"/>
                <w:szCs w:val="18"/>
              </w:rPr>
            </w:pPr>
            <w:r w:rsidRPr="0008546D">
              <w:rPr>
                <w:spacing w:val="-6"/>
                <w:sz w:val="18"/>
                <w:szCs w:val="18"/>
              </w:rPr>
              <w:t>Interference mitigation</w:t>
            </w:r>
          </w:p>
        </w:tc>
        <w:tc>
          <w:tcPr>
            <w:tcW w:w="474" w:type="pct"/>
            <w:tcBorders>
              <w:top w:val="single" w:sz="4" w:space="0" w:color="auto"/>
              <w:bottom w:val="single" w:sz="4" w:space="0" w:color="auto"/>
            </w:tcBorders>
            <w:tcMar>
              <w:left w:w="115" w:type="dxa"/>
            </w:tcMar>
          </w:tcPr>
          <w:p w14:paraId="2C436E3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27" w:type="pct"/>
            <w:tcBorders>
              <w:top w:val="single" w:sz="4" w:space="0" w:color="auto"/>
              <w:bottom w:val="single" w:sz="4" w:space="0" w:color="auto"/>
            </w:tcBorders>
            <w:tcMar>
              <w:left w:w="115" w:type="dxa"/>
            </w:tcMar>
          </w:tcPr>
          <w:p w14:paraId="31E78F57" w14:textId="77777777" w:rsidR="00623130" w:rsidRPr="00184F76" w:rsidRDefault="00623130" w:rsidP="00E3473B">
            <w:pPr>
              <w:pStyle w:val="Tabletext"/>
              <w:jc w:val="center"/>
              <w:rPr>
                <w:spacing w:val="-6"/>
                <w:sz w:val="18"/>
                <w:szCs w:val="18"/>
              </w:rPr>
            </w:pPr>
            <w:r w:rsidRPr="003C7DBB">
              <w:rPr>
                <w:spacing w:val="-6"/>
                <w:sz w:val="18"/>
                <w:szCs w:val="18"/>
              </w:rPr>
              <w:t>LBT/DFS/</w:t>
            </w:r>
            <w:r w:rsidRPr="003C7DBB">
              <w:rPr>
                <w:spacing w:val="-6"/>
                <w:sz w:val="18"/>
                <w:szCs w:val="18"/>
              </w:rPr>
              <w:br/>
            </w:r>
            <w:r w:rsidRPr="00184F76">
              <w:rPr>
                <w:spacing w:val="-6"/>
                <w:sz w:val="18"/>
                <w:szCs w:val="18"/>
              </w:rPr>
              <w:t>TPC</w:t>
            </w:r>
          </w:p>
        </w:tc>
        <w:tc>
          <w:tcPr>
            <w:tcW w:w="921" w:type="pct"/>
            <w:gridSpan w:val="2"/>
            <w:tcBorders>
              <w:top w:val="single" w:sz="4" w:space="0" w:color="auto"/>
              <w:bottom w:val="single" w:sz="4" w:space="0" w:color="auto"/>
            </w:tcBorders>
            <w:tcMar>
              <w:left w:w="115" w:type="dxa"/>
            </w:tcMar>
          </w:tcPr>
          <w:p w14:paraId="1B72DD4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31" w:type="pct"/>
            <w:gridSpan w:val="2"/>
            <w:tcBorders>
              <w:top w:val="single" w:sz="4" w:space="0" w:color="auto"/>
              <w:bottom w:val="single" w:sz="4" w:space="0" w:color="auto"/>
            </w:tcBorders>
          </w:tcPr>
          <w:p w14:paraId="209F3952" w14:textId="77777777" w:rsidR="00623130" w:rsidRPr="00AE4942" w:rsidRDefault="00623130" w:rsidP="00E3473B">
            <w:pPr>
              <w:pStyle w:val="Tabletext"/>
              <w:jc w:val="center"/>
              <w:rPr>
                <w:spacing w:val="-6"/>
                <w:sz w:val="18"/>
                <w:szCs w:val="18"/>
              </w:rPr>
            </w:pPr>
            <w:r w:rsidRPr="00AE4942">
              <w:rPr>
                <w:spacing w:val="-6"/>
                <w:sz w:val="18"/>
                <w:szCs w:val="18"/>
              </w:rPr>
              <w:t>LBT/DFS/TPC</w:t>
            </w:r>
          </w:p>
        </w:tc>
        <w:tc>
          <w:tcPr>
            <w:tcW w:w="465" w:type="pct"/>
            <w:gridSpan w:val="2"/>
            <w:tcBorders>
              <w:top w:val="single" w:sz="4" w:space="0" w:color="auto"/>
              <w:bottom w:val="single" w:sz="4" w:space="0" w:color="auto"/>
            </w:tcBorders>
          </w:tcPr>
          <w:p w14:paraId="1D42A3C4" w14:textId="77777777" w:rsidR="00FA79DA" w:rsidRDefault="00FA79DA" w:rsidP="00FA79DA">
            <w:pPr>
              <w:pStyle w:val="Tabletext"/>
              <w:rPr>
                <w:ins w:id="517" w:author="Editor" w:date="2020-03-19T06:23:00Z"/>
                <w:spacing w:val="-6"/>
                <w:sz w:val="18"/>
                <w:szCs w:val="18"/>
              </w:rPr>
            </w:pPr>
            <w:ins w:id="518" w:author="Editor" w:date="2020-03-19T06:23:00Z">
              <w:r>
                <w:rPr>
                  <w:spacing w:val="-6"/>
                  <w:sz w:val="18"/>
                  <w:szCs w:val="18"/>
                </w:rPr>
                <w:t>Entergy Detect,</w:t>
              </w:r>
            </w:ins>
          </w:p>
          <w:p w14:paraId="1766BA6F" w14:textId="209147E2" w:rsidR="00623130" w:rsidRPr="00AE4942" w:rsidRDefault="00FA79DA" w:rsidP="00FA79DA">
            <w:pPr>
              <w:pStyle w:val="Tabletext"/>
              <w:jc w:val="center"/>
              <w:rPr>
                <w:spacing w:val="-6"/>
                <w:sz w:val="18"/>
                <w:szCs w:val="18"/>
              </w:rPr>
            </w:pPr>
            <w:ins w:id="519" w:author="Editor" w:date="2020-03-19T06:23:00Z">
              <w:r>
                <w:rPr>
                  <w:spacing w:val="-6"/>
                  <w:sz w:val="18"/>
                  <w:szCs w:val="18"/>
                </w:rPr>
                <w:t>Frequency, Time and Spatial sh</w:t>
              </w:r>
              <w:r w:rsidRPr="00FA79DA">
                <w:rPr>
                  <w:spacing w:val="-6"/>
                  <w:sz w:val="18"/>
                  <w:szCs w:val="18"/>
                </w:rPr>
                <w:t>aring</w:t>
              </w:r>
            </w:ins>
            <w:del w:id="520" w:author="Editor" w:date="2020-01-27T22:17:00Z">
              <w:r w:rsidR="00623130" w:rsidRPr="00FA79DA" w:rsidDel="009D3A79">
                <w:rPr>
                  <w:spacing w:val="-6"/>
                  <w:sz w:val="18"/>
                  <w:szCs w:val="18"/>
                </w:rPr>
                <w:delText>LBT</w:delText>
              </w:r>
            </w:del>
          </w:p>
        </w:tc>
        <w:tc>
          <w:tcPr>
            <w:tcW w:w="463" w:type="pct"/>
            <w:tcBorders>
              <w:top w:val="single" w:sz="4" w:space="0" w:color="auto"/>
              <w:bottom w:val="single" w:sz="4" w:space="0" w:color="auto"/>
            </w:tcBorders>
          </w:tcPr>
          <w:p w14:paraId="5B0AFE47" w14:textId="77777777" w:rsidR="00623130" w:rsidRPr="003C7DBB" w:rsidRDefault="00623130" w:rsidP="00E3473B">
            <w:pPr>
              <w:pStyle w:val="Tabletext"/>
              <w:jc w:val="center"/>
              <w:rPr>
                <w:spacing w:val="-6"/>
                <w:sz w:val="18"/>
                <w:szCs w:val="18"/>
                <w:lang w:val="fr-CH"/>
              </w:rPr>
            </w:pPr>
            <w:ins w:id="521" w:author="Editor" w:date="2020-02-09T08:08:00Z">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4FC9CE59" w14:textId="37820A33" w:rsidR="00623130" w:rsidRPr="00AE4942" w:rsidRDefault="00773900" w:rsidP="00773900">
            <w:pPr>
              <w:pStyle w:val="Tabletext"/>
              <w:jc w:val="center"/>
              <w:rPr>
                <w:spacing w:val="-6"/>
                <w:sz w:val="18"/>
                <w:szCs w:val="18"/>
              </w:rPr>
            </w:pPr>
            <w:ins w:id="522" w:author="Editor" w:date="2020-03-19T06:25:00Z">
              <w:r>
                <w:rPr>
                  <w:spacing w:val="-6"/>
                  <w:sz w:val="18"/>
                  <w:szCs w:val="18"/>
                </w:rPr>
                <w:t>Entergy Detect CCA,</w:t>
              </w:r>
            </w:ins>
            <w:ins w:id="523" w:author="Editor" w:date="2020-03-19T06:27:00Z">
              <w:r>
                <w:rPr>
                  <w:spacing w:val="-6"/>
                  <w:sz w:val="18"/>
                  <w:szCs w:val="18"/>
                </w:rPr>
                <w:t xml:space="preserve"> </w:t>
              </w:r>
            </w:ins>
            <w:ins w:id="524" w:author="Editor" w:date="2020-03-19T06:25:00Z">
              <w:r>
                <w:rPr>
                  <w:spacing w:val="-6"/>
                  <w:sz w:val="18"/>
                  <w:szCs w:val="18"/>
                </w:rPr>
                <w:t>Frequency, Time and Spatial sharing</w:t>
              </w:r>
            </w:ins>
          </w:p>
        </w:tc>
        <w:tc>
          <w:tcPr>
            <w:tcW w:w="432" w:type="pct"/>
            <w:tcBorders>
              <w:top w:val="single" w:sz="4" w:space="0" w:color="auto"/>
              <w:bottom w:val="single" w:sz="4" w:space="0" w:color="auto"/>
            </w:tcBorders>
            <w:tcMar>
              <w:left w:w="115" w:type="dxa"/>
            </w:tcMar>
          </w:tcPr>
          <w:p w14:paraId="0BFDFD09" w14:textId="77777777" w:rsidR="00623130" w:rsidRPr="003C7DBB" w:rsidRDefault="00623130" w:rsidP="00E3473B">
            <w:pPr>
              <w:pStyle w:val="Tabletext"/>
              <w:jc w:val="center"/>
              <w:rPr>
                <w:spacing w:val="-6"/>
                <w:sz w:val="18"/>
                <w:szCs w:val="18"/>
              </w:rPr>
            </w:pPr>
            <w:ins w:id="525" w:author="Editor" w:date="2020-02-09T21:45:00Z">
              <w:r w:rsidRPr="003C7DBB">
                <w:rPr>
                  <w:spacing w:val="-6"/>
                  <w:sz w:val="18"/>
                  <w:szCs w:val="18"/>
                  <w:lang w:val="fr-CH"/>
                </w:rPr>
                <w:t>LBT/DFS/TPC</w:t>
              </w:r>
            </w:ins>
          </w:p>
        </w:tc>
        <w:tc>
          <w:tcPr>
            <w:tcW w:w="461" w:type="pct"/>
            <w:tcBorders>
              <w:top w:val="single" w:sz="4" w:space="0" w:color="auto"/>
              <w:bottom w:val="single" w:sz="4" w:space="0" w:color="auto"/>
            </w:tcBorders>
          </w:tcPr>
          <w:p w14:paraId="29E0E770" w14:textId="09074476" w:rsidR="00D95090" w:rsidRPr="00AE4942" w:rsidRDefault="00D95090" w:rsidP="00773900">
            <w:pPr>
              <w:pStyle w:val="Tabletext"/>
              <w:jc w:val="center"/>
              <w:rPr>
                <w:spacing w:val="-6"/>
                <w:sz w:val="18"/>
                <w:szCs w:val="18"/>
              </w:rPr>
            </w:pPr>
            <w:ins w:id="526" w:author="Editor" w:date="2020-03-18T23:22:00Z">
              <w:r>
                <w:rPr>
                  <w:spacing w:val="-6"/>
                  <w:sz w:val="18"/>
                  <w:szCs w:val="18"/>
                </w:rPr>
                <w:t>Entergy Detect</w:t>
              </w:r>
            </w:ins>
            <w:ins w:id="527" w:author="Editor" w:date="2020-03-19T06:23:00Z">
              <w:r w:rsidR="00FA79DA">
                <w:rPr>
                  <w:spacing w:val="-6"/>
                  <w:sz w:val="18"/>
                  <w:szCs w:val="18"/>
                </w:rPr>
                <w:t>,</w:t>
              </w:r>
            </w:ins>
            <w:ins w:id="528" w:author="Editor" w:date="2020-03-19T06:27:00Z">
              <w:r w:rsidR="00773900">
                <w:rPr>
                  <w:spacing w:val="-6"/>
                  <w:sz w:val="18"/>
                  <w:szCs w:val="18"/>
                </w:rPr>
                <w:t xml:space="preserve"> </w:t>
              </w:r>
            </w:ins>
            <w:ins w:id="529" w:author="Editor" w:date="2020-03-19T06:23:00Z">
              <w:r w:rsidR="00FA79DA">
                <w:rPr>
                  <w:spacing w:val="-6"/>
                  <w:sz w:val="18"/>
                  <w:szCs w:val="18"/>
                </w:rPr>
                <w:t>Frequency, Time and Spatial sharing</w:t>
              </w:r>
            </w:ins>
          </w:p>
        </w:tc>
      </w:tr>
      <w:tr w:rsidR="00623130" w:rsidRPr="0008546D" w14:paraId="28ABE38B" w14:textId="77777777" w:rsidTr="00E3473B">
        <w:trPr>
          <w:cantSplit/>
          <w:trHeight w:val="113"/>
          <w:jc w:val="center"/>
        </w:trPr>
        <w:tc>
          <w:tcPr>
            <w:tcW w:w="462" w:type="pct"/>
            <w:tcBorders>
              <w:right w:val="single" w:sz="4" w:space="0" w:color="auto"/>
            </w:tcBorders>
            <w:tcMar>
              <w:left w:w="115" w:type="dxa"/>
            </w:tcMar>
          </w:tcPr>
          <w:p w14:paraId="1ADB81B9" w14:textId="77777777" w:rsidR="00623130" w:rsidRPr="0008546D" w:rsidRDefault="00623130" w:rsidP="00E3473B">
            <w:pPr>
              <w:pStyle w:val="Tabletext"/>
              <w:jc w:val="center"/>
              <w:rPr>
                <w:b/>
                <w:bCs/>
                <w:spacing w:val="-6"/>
                <w:sz w:val="18"/>
                <w:szCs w:val="18"/>
              </w:rPr>
            </w:pPr>
            <w:r w:rsidRPr="0008546D">
              <w:rPr>
                <w:b/>
                <w:bCs/>
                <w:spacing w:val="-6"/>
                <w:sz w:val="18"/>
                <w:szCs w:val="18"/>
              </w:rPr>
              <w:t>Receiver</w:t>
            </w:r>
          </w:p>
        </w:tc>
        <w:tc>
          <w:tcPr>
            <w:tcW w:w="474" w:type="pct"/>
            <w:tcBorders>
              <w:top w:val="single" w:sz="4" w:space="0" w:color="auto"/>
              <w:left w:val="single" w:sz="4" w:space="0" w:color="auto"/>
              <w:bottom w:val="single" w:sz="4" w:space="0" w:color="auto"/>
              <w:right w:val="nil"/>
            </w:tcBorders>
            <w:tcMar>
              <w:left w:w="115" w:type="dxa"/>
            </w:tcMar>
          </w:tcPr>
          <w:p w14:paraId="720C6999" w14:textId="77777777" w:rsidR="00623130" w:rsidRPr="00AE4942" w:rsidRDefault="00623130" w:rsidP="00E3473B">
            <w:pPr>
              <w:pStyle w:val="Tabletext"/>
              <w:jc w:val="center"/>
              <w:rPr>
                <w:spacing w:val="-6"/>
                <w:sz w:val="18"/>
                <w:szCs w:val="18"/>
              </w:rPr>
            </w:pPr>
          </w:p>
        </w:tc>
        <w:tc>
          <w:tcPr>
            <w:tcW w:w="427" w:type="pct"/>
            <w:tcBorders>
              <w:top w:val="single" w:sz="4" w:space="0" w:color="auto"/>
              <w:left w:val="nil"/>
              <w:bottom w:val="single" w:sz="4" w:space="0" w:color="auto"/>
              <w:right w:val="nil"/>
            </w:tcBorders>
            <w:tcMar>
              <w:left w:w="115" w:type="dxa"/>
            </w:tcMar>
          </w:tcPr>
          <w:p w14:paraId="613C1927" w14:textId="77777777" w:rsidR="00623130" w:rsidRPr="003C7DBB" w:rsidRDefault="00623130" w:rsidP="00E3473B">
            <w:pPr>
              <w:pStyle w:val="Tabletext"/>
              <w:jc w:val="center"/>
              <w:rPr>
                <w:spacing w:val="-6"/>
                <w:sz w:val="18"/>
                <w:szCs w:val="18"/>
              </w:rPr>
            </w:pPr>
          </w:p>
        </w:tc>
        <w:tc>
          <w:tcPr>
            <w:tcW w:w="921" w:type="pct"/>
            <w:gridSpan w:val="2"/>
            <w:tcBorders>
              <w:top w:val="single" w:sz="4" w:space="0" w:color="auto"/>
              <w:left w:val="nil"/>
              <w:bottom w:val="single" w:sz="4" w:space="0" w:color="auto"/>
              <w:right w:val="nil"/>
            </w:tcBorders>
            <w:tcMar>
              <w:left w:w="115" w:type="dxa"/>
            </w:tcMar>
          </w:tcPr>
          <w:p w14:paraId="599DCFB3" w14:textId="77777777" w:rsidR="00623130" w:rsidRPr="00184F76" w:rsidRDefault="00623130" w:rsidP="00E3473B">
            <w:pPr>
              <w:pStyle w:val="Tabletext"/>
              <w:jc w:val="center"/>
              <w:rPr>
                <w:spacing w:val="-6"/>
                <w:sz w:val="18"/>
                <w:szCs w:val="18"/>
              </w:rPr>
            </w:pPr>
          </w:p>
        </w:tc>
        <w:tc>
          <w:tcPr>
            <w:tcW w:w="431" w:type="pct"/>
            <w:gridSpan w:val="2"/>
            <w:tcBorders>
              <w:top w:val="single" w:sz="4" w:space="0" w:color="auto"/>
              <w:left w:val="nil"/>
              <w:bottom w:val="single" w:sz="4" w:space="0" w:color="auto"/>
              <w:right w:val="nil"/>
            </w:tcBorders>
          </w:tcPr>
          <w:p w14:paraId="1635DA66" w14:textId="77777777" w:rsidR="00623130" w:rsidRPr="00AE4942" w:rsidRDefault="00623130" w:rsidP="00E3473B">
            <w:pPr>
              <w:pStyle w:val="Tabletext"/>
              <w:jc w:val="center"/>
              <w:rPr>
                <w:spacing w:val="-6"/>
                <w:sz w:val="18"/>
                <w:szCs w:val="18"/>
              </w:rPr>
            </w:pPr>
          </w:p>
        </w:tc>
        <w:tc>
          <w:tcPr>
            <w:tcW w:w="465" w:type="pct"/>
            <w:gridSpan w:val="2"/>
            <w:tcBorders>
              <w:top w:val="single" w:sz="4" w:space="0" w:color="auto"/>
              <w:left w:val="nil"/>
              <w:bottom w:val="single" w:sz="4" w:space="0" w:color="auto"/>
              <w:right w:val="nil"/>
            </w:tcBorders>
          </w:tcPr>
          <w:p w14:paraId="2B0842C3" w14:textId="77777777" w:rsidR="00623130" w:rsidRPr="00AE4942" w:rsidRDefault="00623130" w:rsidP="00E3473B">
            <w:pPr>
              <w:pStyle w:val="Tabletext"/>
              <w:jc w:val="center"/>
              <w:rPr>
                <w:spacing w:val="-6"/>
                <w:sz w:val="18"/>
                <w:szCs w:val="18"/>
              </w:rPr>
            </w:pPr>
          </w:p>
        </w:tc>
        <w:tc>
          <w:tcPr>
            <w:tcW w:w="463" w:type="pct"/>
            <w:tcBorders>
              <w:top w:val="single" w:sz="4" w:space="0" w:color="auto"/>
              <w:left w:val="nil"/>
              <w:bottom w:val="single" w:sz="4" w:space="0" w:color="auto"/>
              <w:right w:val="nil"/>
            </w:tcBorders>
          </w:tcPr>
          <w:p w14:paraId="76F60628" w14:textId="77777777" w:rsidR="00623130" w:rsidRPr="00AE4942" w:rsidRDefault="00623130" w:rsidP="00E3473B">
            <w:pPr>
              <w:pStyle w:val="Tabletext"/>
              <w:jc w:val="center"/>
              <w:rPr>
                <w:spacing w:val="-6"/>
                <w:sz w:val="18"/>
                <w:szCs w:val="18"/>
              </w:rPr>
            </w:pPr>
          </w:p>
        </w:tc>
        <w:tc>
          <w:tcPr>
            <w:tcW w:w="464" w:type="pct"/>
            <w:tcBorders>
              <w:top w:val="single" w:sz="4" w:space="0" w:color="auto"/>
              <w:left w:val="nil"/>
              <w:bottom w:val="single" w:sz="4" w:space="0" w:color="auto"/>
              <w:right w:val="nil"/>
            </w:tcBorders>
            <w:tcMar>
              <w:left w:w="115" w:type="dxa"/>
            </w:tcMar>
          </w:tcPr>
          <w:p w14:paraId="57572C22" w14:textId="77777777" w:rsidR="00623130" w:rsidRPr="00AE4942" w:rsidRDefault="00623130" w:rsidP="00E3473B">
            <w:pPr>
              <w:pStyle w:val="Tabletext"/>
              <w:jc w:val="center"/>
              <w:rPr>
                <w:spacing w:val="-6"/>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644FB14" w14:textId="77777777" w:rsidR="00623130" w:rsidRPr="00AE4942" w:rsidRDefault="00623130" w:rsidP="00E3473B">
            <w:pPr>
              <w:pStyle w:val="Tabletext"/>
              <w:jc w:val="center"/>
              <w:rPr>
                <w:spacing w:val="-6"/>
                <w:sz w:val="18"/>
                <w:szCs w:val="18"/>
              </w:rPr>
            </w:pPr>
          </w:p>
        </w:tc>
        <w:tc>
          <w:tcPr>
            <w:tcW w:w="461" w:type="pct"/>
            <w:tcBorders>
              <w:top w:val="single" w:sz="4" w:space="0" w:color="auto"/>
              <w:left w:val="nil"/>
              <w:bottom w:val="single" w:sz="4" w:space="0" w:color="auto"/>
              <w:right w:val="single" w:sz="4" w:space="0" w:color="auto"/>
            </w:tcBorders>
          </w:tcPr>
          <w:p w14:paraId="5F61093A" w14:textId="77777777" w:rsidR="00623130" w:rsidRPr="00AE4942" w:rsidRDefault="00623130" w:rsidP="00E3473B">
            <w:pPr>
              <w:pStyle w:val="Tabletext"/>
              <w:jc w:val="center"/>
              <w:rPr>
                <w:spacing w:val="-6"/>
                <w:sz w:val="18"/>
                <w:szCs w:val="18"/>
              </w:rPr>
            </w:pPr>
          </w:p>
        </w:tc>
      </w:tr>
      <w:tr w:rsidR="00623130" w:rsidRPr="0008546D" w14:paraId="5484543A" w14:textId="77777777" w:rsidTr="00E3473B">
        <w:trPr>
          <w:cantSplit/>
          <w:trHeight w:val="113"/>
          <w:jc w:val="center"/>
        </w:trPr>
        <w:tc>
          <w:tcPr>
            <w:tcW w:w="462" w:type="pct"/>
            <w:tcBorders>
              <w:bottom w:val="single" w:sz="4" w:space="0" w:color="auto"/>
            </w:tcBorders>
            <w:tcMar>
              <w:left w:w="115" w:type="dxa"/>
            </w:tcMar>
          </w:tcPr>
          <w:p w14:paraId="65450D6E" w14:textId="77777777" w:rsidR="00623130" w:rsidRPr="0008546D" w:rsidRDefault="00623130" w:rsidP="00E3473B">
            <w:pPr>
              <w:pStyle w:val="Tabletext"/>
              <w:jc w:val="center"/>
              <w:rPr>
                <w:spacing w:val="-6"/>
                <w:sz w:val="18"/>
                <w:szCs w:val="18"/>
              </w:rPr>
            </w:pPr>
            <w:r w:rsidRPr="0008546D">
              <w:rPr>
                <w:spacing w:val="-6"/>
                <w:sz w:val="18"/>
                <w:szCs w:val="18"/>
              </w:rPr>
              <w:t>Sensitivity</w:t>
            </w:r>
          </w:p>
        </w:tc>
        <w:tc>
          <w:tcPr>
            <w:tcW w:w="474" w:type="pct"/>
            <w:tcBorders>
              <w:top w:val="single" w:sz="4" w:space="0" w:color="auto"/>
              <w:bottom w:val="single" w:sz="4" w:space="0" w:color="auto"/>
            </w:tcBorders>
            <w:tcMar>
              <w:left w:w="115" w:type="dxa"/>
            </w:tcMar>
          </w:tcPr>
          <w:p w14:paraId="25212F2C" w14:textId="77777777" w:rsidR="00623130" w:rsidRPr="00AE4942" w:rsidRDefault="00623130" w:rsidP="00E3473B">
            <w:pPr>
              <w:pStyle w:val="Tabletext"/>
              <w:jc w:val="center"/>
              <w:rPr>
                <w:spacing w:val="-6"/>
                <w:sz w:val="18"/>
                <w:szCs w:val="18"/>
              </w:rPr>
            </w:pPr>
            <w:r w:rsidRPr="00AE4942">
              <w:rPr>
                <w:spacing w:val="-6"/>
                <w:sz w:val="18"/>
                <w:szCs w:val="18"/>
              </w:rPr>
              <w:t>Listed in Standard</w:t>
            </w:r>
          </w:p>
        </w:tc>
        <w:tc>
          <w:tcPr>
            <w:tcW w:w="427" w:type="pct"/>
            <w:tcBorders>
              <w:top w:val="single" w:sz="4" w:space="0" w:color="auto"/>
              <w:bottom w:val="single" w:sz="4" w:space="0" w:color="auto"/>
            </w:tcBorders>
            <w:tcMar>
              <w:left w:w="115" w:type="dxa"/>
            </w:tcMar>
          </w:tcPr>
          <w:p w14:paraId="051B6848" w14:textId="77777777" w:rsidR="00623130" w:rsidRPr="00AE4942" w:rsidRDefault="00623130" w:rsidP="00E3473B">
            <w:pPr>
              <w:pStyle w:val="Tabletext"/>
              <w:jc w:val="center"/>
              <w:rPr>
                <w:spacing w:val="-6"/>
                <w:sz w:val="18"/>
                <w:szCs w:val="18"/>
              </w:rPr>
            </w:pPr>
            <w:ins w:id="530" w:author="Editor" w:date="2020-02-23T11:06:00Z">
              <w:r w:rsidRPr="002148AA">
                <w:rPr>
                  <w:spacing w:val="-6"/>
                  <w:sz w:val="18"/>
                  <w:szCs w:val="18"/>
                </w:rPr>
                <w:t>Listed in Standard</w:t>
              </w:r>
            </w:ins>
          </w:p>
        </w:tc>
        <w:tc>
          <w:tcPr>
            <w:tcW w:w="921" w:type="pct"/>
            <w:gridSpan w:val="2"/>
            <w:tcBorders>
              <w:top w:val="single" w:sz="4" w:space="0" w:color="auto"/>
              <w:bottom w:val="single" w:sz="4" w:space="0" w:color="auto"/>
            </w:tcBorders>
            <w:tcMar>
              <w:left w:w="115" w:type="dxa"/>
            </w:tcMar>
          </w:tcPr>
          <w:p w14:paraId="077C359A" w14:textId="77777777" w:rsidR="00623130" w:rsidRPr="00AE4942" w:rsidRDefault="00623130" w:rsidP="00E3473B">
            <w:pPr>
              <w:pStyle w:val="Tabletext"/>
              <w:jc w:val="center"/>
              <w:rPr>
                <w:spacing w:val="-6"/>
                <w:sz w:val="18"/>
                <w:szCs w:val="18"/>
              </w:rPr>
            </w:pPr>
            <w:ins w:id="531" w:author="Editor" w:date="2020-02-23T11:06:00Z">
              <w:r w:rsidRPr="002148AA">
                <w:rPr>
                  <w:spacing w:val="-6"/>
                  <w:sz w:val="18"/>
                  <w:szCs w:val="18"/>
                </w:rPr>
                <w:t>Listed in Standard</w:t>
              </w:r>
            </w:ins>
          </w:p>
        </w:tc>
        <w:tc>
          <w:tcPr>
            <w:tcW w:w="431" w:type="pct"/>
            <w:gridSpan w:val="2"/>
            <w:tcBorders>
              <w:top w:val="single" w:sz="4" w:space="0" w:color="auto"/>
              <w:bottom w:val="single" w:sz="4" w:space="0" w:color="auto"/>
            </w:tcBorders>
          </w:tcPr>
          <w:p w14:paraId="43210533" w14:textId="77777777" w:rsidR="00623130" w:rsidRPr="00AE4942" w:rsidRDefault="00623130" w:rsidP="00E3473B">
            <w:pPr>
              <w:pStyle w:val="Tabletext"/>
              <w:jc w:val="center"/>
              <w:rPr>
                <w:spacing w:val="-6"/>
                <w:sz w:val="18"/>
                <w:szCs w:val="18"/>
              </w:rPr>
            </w:pPr>
            <w:ins w:id="532" w:author="Editor" w:date="2020-02-23T11:06:00Z">
              <w:r w:rsidRPr="002148AA">
                <w:rPr>
                  <w:spacing w:val="-6"/>
                  <w:sz w:val="18"/>
                  <w:szCs w:val="18"/>
                </w:rPr>
                <w:t>Listed in Standard</w:t>
              </w:r>
            </w:ins>
          </w:p>
        </w:tc>
        <w:tc>
          <w:tcPr>
            <w:tcW w:w="465" w:type="pct"/>
            <w:gridSpan w:val="2"/>
            <w:tcBorders>
              <w:top w:val="single" w:sz="4" w:space="0" w:color="auto"/>
              <w:bottom w:val="single" w:sz="4" w:space="0" w:color="auto"/>
            </w:tcBorders>
          </w:tcPr>
          <w:p w14:paraId="64D14E77" w14:textId="77777777" w:rsidR="00623130" w:rsidRPr="00AE4942" w:rsidRDefault="00623130" w:rsidP="00E3473B">
            <w:pPr>
              <w:pStyle w:val="Tabletext"/>
              <w:jc w:val="center"/>
              <w:rPr>
                <w:spacing w:val="-6"/>
                <w:sz w:val="18"/>
                <w:szCs w:val="18"/>
              </w:rPr>
            </w:pPr>
            <w:ins w:id="533" w:author="Editor" w:date="2020-02-23T11:06:00Z">
              <w:r w:rsidRPr="002148AA">
                <w:rPr>
                  <w:spacing w:val="-6"/>
                  <w:sz w:val="18"/>
                  <w:szCs w:val="18"/>
                </w:rPr>
                <w:t>Listed in Standard</w:t>
              </w:r>
            </w:ins>
          </w:p>
        </w:tc>
        <w:tc>
          <w:tcPr>
            <w:tcW w:w="463" w:type="pct"/>
            <w:tcBorders>
              <w:top w:val="single" w:sz="4" w:space="0" w:color="auto"/>
              <w:bottom w:val="single" w:sz="4" w:space="0" w:color="auto"/>
            </w:tcBorders>
          </w:tcPr>
          <w:p w14:paraId="4CBC1C5F" w14:textId="77777777" w:rsidR="00623130" w:rsidRPr="00AE4942" w:rsidRDefault="00623130" w:rsidP="00E3473B">
            <w:pPr>
              <w:pStyle w:val="Tabletext"/>
              <w:jc w:val="center"/>
              <w:rPr>
                <w:spacing w:val="-6"/>
                <w:sz w:val="18"/>
                <w:szCs w:val="18"/>
              </w:rPr>
            </w:pPr>
            <w:ins w:id="534" w:author="Editor" w:date="2020-02-23T11:06:00Z">
              <w:r w:rsidRPr="002148AA">
                <w:rPr>
                  <w:spacing w:val="-6"/>
                  <w:sz w:val="18"/>
                  <w:szCs w:val="18"/>
                </w:rPr>
                <w:t>Listed in Standard</w:t>
              </w:r>
            </w:ins>
          </w:p>
        </w:tc>
        <w:tc>
          <w:tcPr>
            <w:tcW w:w="464" w:type="pct"/>
            <w:tcBorders>
              <w:top w:val="single" w:sz="4" w:space="0" w:color="auto"/>
              <w:bottom w:val="single" w:sz="4" w:space="0" w:color="auto"/>
            </w:tcBorders>
            <w:tcMar>
              <w:left w:w="115" w:type="dxa"/>
            </w:tcMar>
          </w:tcPr>
          <w:p w14:paraId="67994CFD" w14:textId="77777777" w:rsidR="00623130" w:rsidRPr="00AE4942" w:rsidRDefault="00623130" w:rsidP="00E3473B">
            <w:pPr>
              <w:pStyle w:val="Tabletext"/>
              <w:jc w:val="center"/>
              <w:rPr>
                <w:spacing w:val="-6"/>
                <w:sz w:val="18"/>
                <w:szCs w:val="18"/>
              </w:rPr>
            </w:pPr>
            <w:ins w:id="535" w:author="Editor" w:date="2020-02-23T11:06:00Z">
              <w:r w:rsidRPr="002148AA">
                <w:rPr>
                  <w:spacing w:val="-6"/>
                  <w:sz w:val="18"/>
                  <w:szCs w:val="18"/>
                </w:rPr>
                <w:t>Listed in Standard</w:t>
              </w:r>
            </w:ins>
          </w:p>
        </w:tc>
        <w:tc>
          <w:tcPr>
            <w:tcW w:w="432" w:type="pct"/>
            <w:tcBorders>
              <w:top w:val="single" w:sz="4" w:space="0" w:color="auto"/>
              <w:bottom w:val="single" w:sz="4" w:space="0" w:color="auto"/>
            </w:tcBorders>
            <w:tcMar>
              <w:left w:w="115" w:type="dxa"/>
            </w:tcMar>
          </w:tcPr>
          <w:p w14:paraId="7F2B7600" w14:textId="77777777" w:rsidR="00623130" w:rsidRPr="00AE4942" w:rsidRDefault="00623130" w:rsidP="00E3473B">
            <w:pPr>
              <w:pStyle w:val="Tabletext"/>
              <w:jc w:val="center"/>
              <w:rPr>
                <w:spacing w:val="-6"/>
                <w:sz w:val="18"/>
                <w:szCs w:val="18"/>
              </w:rPr>
            </w:pPr>
            <w:ins w:id="536" w:author="Editor" w:date="2020-02-23T11:06:00Z">
              <w:r w:rsidRPr="002148AA">
                <w:rPr>
                  <w:spacing w:val="-6"/>
                  <w:sz w:val="18"/>
                  <w:szCs w:val="18"/>
                </w:rPr>
                <w:t>Listed in Standard</w:t>
              </w:r>
            </w:ins>
          </w:p>
        </w:tc>
        <w:tc>
          <w:tcPr>
            <w:tcW w:w="461" w:type="pct"/>
            <w:tcBorders>
              <w:top w:val="single" w:sz="4" w:space="0" w:color="auto"/>
              <w:bottom w:val="single" w:sz="4" w:space="0" w:color="auto"/>
            </w:tcBorders>
          </w:tcPr>
          <w:p w14:paraId="415AD403" w14:textId="77777777" w:rsidR="00623130" w:rsidRPr="00AE4942" w:rsidRDefault="00623130" w:rsidP="00E3473B">
            <w:pPr>
              <w:pStyle w:val="Tabletext"/>
              <w:jc w:val="center"/>
              <w:rPr>
                <w:spacing w:val="-6"/>
                <w:sz w:val="18"/>
                <w:szCs w:val="18"/>
              </w:rPr>
            </w:pPr>
            <w:ins w:id="537" w:author="Editor" w:date="2020-02-23T11:06:00Z">
              <w:r w:rsidRPr="002148AA">
                <w:rPr>
                  <w:spacing w:val="-6"/>
                  <w:sz w:val="18"/>
                  <w:szCs w:val="18"/>
                </w:rPr>
                <w:t>Listed in Standard</w:t>
              </w:r>
            </w:ins>
          </w:p>
        </w:tc>
      </w:tr>
      <w:tr w:rsidR="00623130" w:rsidRPr="001341EA" w14:paraId="4D03A67C" w14:textId="77777777" w:rsidTr="00E3473B">
        <w:trPr>
          <w:cantSplit/>
          <w:trHeight w:val="1214"/>
          <w:jc w:val="center"/>
        </w:trPr>
        <w:tc>
          <w:tcPr>
            <w:tcW w:w="5000" w:type="pct"/>
            <w:gridSpan w:val="13"/>
            <w:tcBorders>
              <w:top w:val="single" w:sz="4" w:space="0" w:color="auto"/>
              <w:left w:val="nil"/>
              <w:bottom w:val="nil"/>
              <w:right w:val="nil"/>
            </w:tcBorders>
            <w:tcMar>
              <w:left w:w="115" w:type="dxa"/>
            </w:tcMar>
          </w:tcPr>
          <w:p w14:paraId="73A00671" w14:textId="77777777" w:rsidR="00623130" w:rsidRPr="00D96CC1" w:rsidRDefault="00623130" w:rsidP="00E3473B">
            <w:pPr>
              <w:pStyle w:val="Tabletext"/>
              <w:rPr>
                <w:ins w:id="538" w:author="Editor" w:date="2020-01-27T22:40:00Z"/>
                <w:i/>
                <w:iCs/>
                <w:lang w:val="en-US"/>
              </w:rPr>
            </w:pPr>
            <w:ins w:id="539" w:author="Editor" w:date="2020-01-27T22:40:00Z">
              <w:r>
                <w:rPr>
                  <w:i/>
                  <w:iCs/>
                  <w:lang w:val="en-US"/>
                </w:rPr>
                <w:t>Notes to Table 2-1</w:t>
              </w:r>
            </w:ins>
          </w:p>
          <w:p w14:paraId="5D2400EE" w14:textId="77777777" w:rsidR="00623130" w:rsidRPr="0008546D" w:rsidRDefault="00623130" w:rsidP="00E3473B">
            <w:pPr>
              <w:pStyle w:val="Tablelegend"/>
              <w:rPr>
                <w:sz w:val="18"/>
                <w:szCs w:val="18"/>
              </w:rPr>
            </w:pPr>
            <w:ins w:id="540" w:author="Editor" w:date="2020-01-27T22:40:00Z">
              <w:r w:rsidRPr="0008546D">
                <w:rPr>
                  <w:sz w:val="18"/>
                  <w:szCs w:val="18"/>
                  <w:vertAlign w:val="superscript"/>
                </w:rPr>
                <w:t xml:space="preserve"> </w:t>
              </w:r>
            </w:ins>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p>
          <w:p w14:paraId="4944893F" w14:textId="77777777" w:rsidR="00623130" w:rsidRPr="0008546D" w:rsidDel="00336825" w:rsidRDefault="00623130" w:rsidP="00E3473B">
            <w:pPr>
              <w:pStyle w:val="Tablelegend"/>
              <w:rPr>
                <w:del w:id="541" w:author="Editor" w:date="2020-03-09T22:33:00Z"/>
                <w:sz w:val="18"/>
                <w:szCs w:val="18"/>
              </w:rPr>
            </w:pPr>
            <w:del w:id="542" w:author="Editor" w:date="2020-03-09T22:33:00Z">
              <w:r w:rsidRPr="0008546D" w:rsidDel="00336825">
                <w:rPr>
                  <w:sz w:val="18"/>
                  <w:szCs w:val="18"/>
                  <w:vertAlign w:val="superscript"/>
                </w:rPr>
                <w:delText>(</w:delText>
              </w:r>
              <w:r w:rsidRPr="0008546D" w:rsidDel="00336825">
                <w:rPr>
                  <w:sz w:val="18"/>
                  <w:szCs w:val="18"/>
                  <w:vertAlign w:val="superscript"/>
                  <w:lang w:val="en-US"/>
                </w:rPr>
                <w:delText>2</w:delText>
              </w:r>
              <w:r w:rsidRPr="0008546D" w:rsidDel="00336825">
                <w:rPr>
                  <w:sz w:val="18"/>
                  <w:szCs w:val="18"/>
                  <w:vertAlign w:val="superscript"/>
                </w:rPr>
                <w:delText>)</w:delText>
              </w:r>
              <w:r w:rsidRPr="0008546D" w:rsidDel="00336825">
                <w:rPr>
                  <w:sz w:val="18"/>
                  <w:szCs w:val="18"/>
                </w:rPr>
                <w:delText xml:space="preserve"> </w:delText>
              </w:r>
              <w:r w:rsidRPr="0008546D" w:rsidDel="00336825">
                <w:rPr>
                  <w:sz w:val="18"/>
                  <w:szCs w:val="18"/>
                </w:rPr>
                <w:tab/>
                <w:delText>See 802.11j-2004 and JAPAN MIC ordinance for Regulating Radio Equipment, Articles 49-20 and 49-21.</w:delText>
              </w:r>
            </w:del>
          </w:p>
          <w:p w14:paraId="6552071B" w14:textId="77777777" w:rsidR="00623130" w:rsidRPr="0008546D" w:rsidDel="00336825" w:rsidRDefault="00623130" w:rsidP="00E3473B">
            <w:pPr>
              <w:pStyle w:val="Tablelegend"/>
              <w:rPr>
                <w:del w:id="543" w:author="Editor" w:date="2020-03-09T22:33:00Z"/>
                <w:sz w:val="18"/>
                <w:szCs w:val="18"/>
              </w:rPr>
            </w:pPr>
            <w:del w:id="544" w:author="Editor" w:date="2020-03-09T22:33:00Z">
              <w:r w:rsidRPr="0008546D" w:rsidDel="00336825">
                <w:rPr>
                  <w:sz w:val="18"/>
                  <w:szCs w:val="18"/>
                  <w:vertAlign w:val="superscript"/>
                </w:rPr>
                <w:delText>(</w:delText>
              </w:r>
              <w:r w:rsidRPr="0008546D" w:rsidDel="00336825">
                <w:rPr>
                  <w:sz w:val="18"/>
                  <w:szCs w:val="18"/>
                  <w:vertAlign w:val="superscript"/>
                  <w:lang w:val="en-US"/>
                </w:rPr>
                <w:delText>3</w:delText>
              </w:r>
              <w:r w:rsidRPr="0008546D" w:rsidDel="00336825">
                <w:rPr>
                  <w:sz w:val="18"/>
                  <w:szCs w:val="18"/>
                  <w:vertAlign w:val="superscript"/>
                </w:rPr>
                <w:delText>)</w:delText>
              </w:r>
              <w:r w:rsidRPr="0008546D" w:rsidDel="00336825">
                <w:rPr>
                  <w:sz w:val="18"/>
                  <w:szCs w:val="18"/>
                </w:rPr>
                <w:tab/>
                <w:delText>DFS rules apply in the 5 250-5 350 and 5 470-5 725 MHz bands in many administrations and administrations must be consulted.</w:delText>
              </w:r>
            </w:del>
          </w:p>
          <w:p w14:paraId="16E7931E" w14:textId="77777777" w:rsidR="00623130" w:rsidRPr="0008546D" w:rsidRDefault="00623130" w:rsidP="00E3473B">
            <w:pPr>
              <w:pStyle w:val="Tablelegend"/>
              <w:rPr>
                <w:sz w:val="18"/>
                <w:szCs w:val="18"/>
              </w:rPr>
            </w:pPr>
            <w:del w:id="545" w:author="Editor" w:date="2020-03-09T22:33:00Z">
              <w:r w:rsidRPr="00336825" w:rsidDel="00336825">
                <w:rPr>
                  <w:sz w:val="18"/>
                  <w:szCs w:val="18"/>
                  <w:vertAlign w:val="superscript"/>
                </w:rPr>
                <w:delText>(</w:delText>
              </w:r>
              <w:r w:rsidRPr="00336825" w:rsidDel="00336825">
                <w:rPr>
                  <w:sz w:val="18"/>
                  <w:szCs w:val="18"/>
                  <w:vertAlign w:val="superscript"/>
                  <w:lang w:val="en-US"/>
                </w:rPr>
                <w:delText>4</w:delText>
              </w:r>
              <w:r w:rsidRPr="00336825" w:rsidDel="00336825">
                <w:rPr>
                  <w:sz w:val="18"/>
                  <w:szCs w:val="18"/>
                  <w:vertAlign w:val="superscript"/>
                </w:rPr>
                <w:delText>)</w:delText>
              </w:r>
              <w:r w:rsidRPr="00336825" w:rsidDel="00336825">
                <w:rPr>
                  <w:sz w:val="18"/>
                  <w:szCs w:val="18"/>
                </w:rPr>
                <w:tab/>
                <w:delText xml:space="preserve">Pursuant to Resolution </w:delText>
              </w:r>
              <w:r w:rsidRPr="00336825" w:rsidDel="00336825">
                <w:rPr>
                  <w:b/>
                  <w:bCs/>
                  <w:sz w:val="18"/>
                  <w:szCs w:val="18"/>
                </w:rPr>
                <w:delText>229 (Rev.WRC-12)</w:delText>
              </w:r>
              <w:r w:rsidRPr="00336825" w:rsidDel="00336825">
                <w:rPr>
                  <w:sz w:val="18"/>
                  <w:szCs w:val="18"/>
                </w:rPr>
                <w:delText>, operation in the 5 150-5 250 MHz band is limited to indoor use.</w:delText>
              </w:r>
            </w:del>
          </w:p>
        </w:tc>
      </w:tr>
    </w:tbl>
    <w:p w14:paraId="2016D2EB" w14:textId="77777777" w:rsidR="00623130" w:rsidRPr="009B58C8" w:rsidRDefault="00623130" w:rsidP="00E3473B">
      <w:pPr>
        <w:pStyle w:val="Tablefin"/>
      </w:pPr>
    </w:p>
    <w:p w14:paraId="26A63C1E" w14:textId="77777777" w:rsidR="00623130" w:rsidRDefault="00623130">
      <w:pPr>
        <w:overflowPunct/>
        <w:autoSpaceDE/>
        <w:autoSpaceDN/>
        <w:adjustRightInd/>
        <w:spacing w:before="0"/>
        <w:textAlignment w:val="auto"/>
        <w:rPr>
          <w:ins w:id="546" w:author="Editor" w:date="2020-01-27T22:19:00Z"/>
        </w:rPr>
      </w:pPr>
      <w:ins w:id="547" w:author="Editor" w:date="2020-01-27T22:19:00Z">
        <w:r>
          <w:br w:type="page"/>
        </w:r>
      </w:ins>
    </w:p>
    <w:p w14:paraId="525D0DF5" w14:textId="77777777" w:rsidR="00623130" w:rsidRPr="00A10219" w:rsidRDefault="00623130" w:rsidP="00E3473B">
      <w:pPr>
        <w:pStyle w:val="TableNo"/>
        <w:spacing w:before="0"/>
        <w:rPr>
          <w:ins w:id="548" w:author="Editor" w:date="2020-01-27T21:15:00Z"/>
        </w:rPr>
      </w:pPr>
      <w:ins w:id="549" w:author="Editor" w:date="2020-01-27T21:15:00Z">
        <w:r w:rsidRPr="00A10219">
          <w:lastRenderedPageBreak/>
          <w:t>TABLE 2</w:t>
        </w:r>
        <w:r>
          <w:t>-</w:t>
        </w:r>
      </w:ins>
      <w:ins w:id="550" w:author="Editor" w:date="2020-01-27T21:16:00Z">
        <w:r>
          <w:t>2</w:t>
        </w:r>
      </w:ins>
    </w:p>
    <w:p w14:paraId="56ED5FA5" w14:textId="77777777" w:rsidR="00623130" w:rsidRPr="00A10219" w:rsidRDefault="00623130" w:rsidP="00E3473B">
      <w:pPr>
        <w:pStyle w:val="Tabletitle"/>
        <w:rPr>
          <w:ins w:id="551" w:author="Editor" w:date="2020-01-27T21:15:00Z"/>
        </w:rPr>
      </w:pPr>
      <w:ins w:id="552" w:author="Editor" w:date="2020-01-27T21:15:00Z">
        <w:r w:rsidRPr="00A10219">
          <w:t>Characteristics including technical parameters associated with broadband RLAN standards</w:t>
        </w:r>
      </w:ins>
      <w:ins w:id="553" w:author="Editor" w:date="2020-01-27T21:17:00Z">
        <w: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623130" w:rsidRPr="00A9145C" w14:paraId="4913952E" w14:textId="77777777" w:rsidTr="00E3473B">
        <w:trPr>
          <w:cantSplit/>
          <w:trHeight w:val="20"/>
          <w:jc w:val="center"/>
          <w:ins w:id="554" w:author="Editor" w:date="2020-01-27T21:15:00Z"/>
        </w:trPr>
        <w:tc>
          <w:tcPr>
            <w:tcW w:w="1139" w:type="pct"/>
            <w:tcMar>
              <w:left w:w="115" w:type="dxa"/>
            </w:tcMar>
          </w:tcPr>
          <w:p w14:paraId="6B7B2F81" w14:textId="77777777" w:rsidR="00623130" w:rsidRPr="00323A0D" w:rsidRDefault="00623130" w:rsidP="00E3473B">
            <w:pPr>
              <w:pStyle w:val="Tablehead"/>
              <w:spacing w:before="40" w:after="40"/>
              <w:ind w:left="-57" w:right="-57"/>
              <w:rPr>
                <w:ins w:id="555" w:author="Editor" w:date="2020-01-27T21:15:00Z"/>
                <w:spacing w:val="-6"/>
                <w:sz w:val="18"/>
                <w:szCs w:val="18"/>
              </w:rPr>
            </w:pPr>
            <w:ins w:id="556" w:author="Editor" w:date="2020-01-27T21:15:00Z">
              <w:r w:rsidRPr="00323A0D">
                <w:rPr>
                  <w:spacing w:val="-6"/>
                  <w:sz w:val="18"/>
                  <w:szCs w:val="18"/>
                </w:rPr>
                <w:t>Characteristics</w:t>
              </w:r>
            </w:ins>
          </w:p>
        </w:tc>
        <w:tc>
          <w:tcPr>
            <w:tcW w:w="1126" w:type="pct"/>
          </w:tcPr>
          <w:p w14:paraId="6FDA5DA6" w14:textId="77777777" w:rsidR="00623130" w:rsidRPr="00323A0D" w:rsidRDefault="00623130" w:rsidP="00E3473B">
            <w:pPr>
              <w:pStyle w:val="Tablehead"/>
              <w:spacing w:before="40" w:after="40"/>
              <w:ind w:left="-57" w:right="-57"/>
              <w:rPr>
                <w:ins w:id="557" w:author="Editor" w:date="2020-01-27T21:15:00Z"/>
                <w:spacing w:val="-6"/>
                <w:sz w:val="18"/>
                <w:szCs w:val="18"/>
              </w:rPr>
            </w:pPr>
            <w:ins w:id="558" w:author="Editor" w:date="2020-01-27T21:15:00Z">
              <w:r w:rsidRPr="00323A0D">
                <w:rPr>
                  <w:spacing w:val="-6"/>
                  <w:sz w:val="18"/>
                  <w:szCs w:val="18"/>
                </w:rPr>
                <w:t>ETSI</w:t>
              </w:r>
              <w:r w:rsidRPr="00323A0D">
                <w:rPr>
                  <w:spacing w:val="-6"/>
                  <w:sz w:val="18"/>
                  <w:szCs w:val="18"/>
                </w:rPr>
                <w:br/>
                <w:t>EN 300 328</w:t>
              </w:r>
            </w:ins>
          </w:p>
        </w:tc>
        <w:tc>
          <w:tcPr>
            <w:tcW w:w="1061" w:type="pct"/>
            <w:tcMar>
              <w:left w:w="115" w:type="dxa"/>
            </w:tcMar>
          </w:tcPr>
          <w:p w14:paraId="274797D3" w14:textId="77777777" w:rsidR="00623130" w:rsidRPr="00323A0D" w:rsidRDefault="00623130" w:rsidP="00E3473B">
            <w:pPr>
              <w:pStyle w:val="Tablehead"/>
              <w:spacing w:before="40" w:after="40"/>
              <w:ind w:left="-57" w:right="-57"/>
              <w:rPr>
                <w:ins w:id="559" w:author="Editor" w:date="2020-01-27T21:15:00Z"/>
                <w:spacing w:val="-6"/>
                <w:sz w:val="18"/>
                <w:szCs w:val="18"/>
              </w:rPr>
            </w:pPr>
            <w:ins w:id="560" w:author="Editor" w:date="2020-01-27T21:15:00Z">
              <w:r w:rsidRPr="00323A0D">
                <w:rPr>
                  <w:spacing w:val="-6"/>
                  <w:sz w:val="18"/>
                  <w:szCs w:val="18"/>
                </w:rPr>
                <w:t xml:space="preserve">ETSI </w:t>
              </w:r>
              <w:r w:rsidRPr="00323A0D">
                <w:rPr>
                  <w:spacing w:val="-6"/>
                  <w:sz w:val="18"/>
                  <w:szCs w:val="18"/>
                </w:rPr>
                <w:br/>
                <w:t>EN 301 893</w:t>
              </w:r>
              <w:r w:rsidRPr="00323A0D">
                <w:rPr>
                  <w:spacing w:val="-6"/>
                  <w:sz w:val="18"/>
                  <w:szCs w:val="18"/>
                </w:rPr>
                <w:br/>
              </w:r>
            </w:ins>
          </w:p>
        </w:tc>
        <w:tc>
          <w:tcPr>
            <w:tcW w:w="890" w:type="pct"/>
            <w:tcMar>
              <w:left w:w="115" w:type="dxa"/>
            </w:tcMar>
          </w:tcPr>
          <w:p w14:paraId="00985080" w14:textId="77777777" w:rsidR="00623130" w:rsidRPr="00323A0D" w:rsidRDefault="00623130" w:rsidP="00E3473B">
            <w:pPr>
              <w:pStyle w:val="Tablehead"/>
              <w:spacing w:before="40" w:after="40"/>
              <w:ind w:left="-57" w:right="-57"/>
              <w:rPr>
                <w:ins w:id="561" w:author="Editor" w:date="2020-01-27T21:15:00Z"/>
                <w:spacing w:val="-6"/>
                <w:sz w:val="18"/>
                <w:szCs w:val="18"/>
                <w:lang w:eastAsia="ja-JP"/>
              </w:rPr>
            </w:pPr>
            <w:ins w:id="562" w:author="Editor" w:date="2020-01-27T21:15:00Z">
              <w:r w:rsidRPr="00323A0D">
                <w:rPr>
                  <w:spacing w:val="-6"/>
                  <w:sz w:val="18"/>
                  <w:szCs w:val="18"/>
                  <w:lang w:eastAsia="ja-JP"/>
                </w:rPr>
                <w:t>ARIB</w:t>
              </w:r>
              <w:r w:rsidRPr="00323A0D">
                <w:rPr>
                  <w:spacing w:val="-6"/>
                  <w:sz w:val="18"/>
                  <w:szCs w:val="18"/>
                  <w:lang w:eastAsia="ja-JP"/>
                </w:rPr>
                <w:br/>
              </w:r>
              <w:proofErr w:type="spellStart"/>
              <w:r w:rsidRPr="00323A0D">
                <w:rPr>
                  <w:spacing w:val="-6"/>
                  <w:sz w:val="18"/>
                  <w:szCs w:val="18"/>
                  <w:lang w:eastAsia="ja-JP"/>
                </w:rPr>
                <w:t>HiSWANa</w:t>
              </w:r>
              <w:proofErr w:type="spellEnd"/>
              <w:r w:rsidRPr="00323A0D">
                <w:rPr>
                  <w:spacing w:val="-6"/>
                  <w:sz w:val="18"/>
                  <w:szCs w:val="18"/>
                  <w:lang w:eastAsia="ja-JP"/>
                </w:rPr>
                <w:t>,</w:t>
              </w:r>
              <w:r w:rsidRPr="00323A0D">
                <w:rPr>
                  <w:spacing w:val="-6"/>
                  <w:sz w:val="18"/>
                  <w:szCs w:val="18"/>
                  <w:lang w:eastAsia="ja-JP"/>
                </w:rPr>
                <w:br/>
              </w:r>
              <w:r w:rsidRPr="00323A0D">
                <w:rPr>
                  <w:spacing w:val="-6"/>
                  <w:sz w:val="18"/>
                  <w:szCs w:val="18"/>
                  <w:vertAlign w:val="superscript"/>
                </w:rPr>
                <w:t>(1)</w:t>
              </w:r>
            </w:ins>
          </w:p>
        </w:tc>
        <w:tc>
          <w:tcPr>
            <w:tcW w:w="784" w:type="pct"/>
          </w:tcPr>
          <w:p w14:paraId="6E54DF9E" w14:textId="77777777" w:rsidR="00623130" w:rsidRPr="00323A0D" w:rsidRDefault="00623130" w:rsidP="00E3473B">
            <w:pPr>
              <w:pStyle w:val="Tablehead"/>
              <w:spacing w:before="40" w:after="40"/>
              <w:ind w:left="-57" w:right="-57"/>
              <w:rPr>
                <w:ins w:id="563" w:author="Editor" w:date="2020-01-27T21:15:00Z"/>
                <w:spacing w:val="-6"/>
                <w:sz w:val="18"/>
                <w:szCs w:val="18"/>
                <w:lang w:eastAsia="ja-JP"/>
              </w:rPr>
            </w:pPr>
            <w:ins w:id="564" w:author="Editor" w:date="2020-01-27T21:15:00Z">
              <w:r w:rsidRPr="00323A0D">
                <w:rPr>
                  <w:spacing w:val="-6"/>
                  <w:sz w:val="18"/>
                  <w:szCs w:val="18"/>
                  <w:lang w:eastAsia="ja-JP"/>
                </w:rPr>
                <w:t>ETSI EN 302 567</w:t>
              </w:r>
            </w:ins>
          </w:p>
        </w:tc>
      </w:tr>
      <w:tr w:rsidR="00623130" w:rsidRPr="00323A0D" w14:paraId="1E224A04" w14:textId="77777777" w:rsidTr="00E3473B">
        <w:trPr>
          <w:cantSplit/>
          <w:trHeight w:val="20"/>
          <w:jc w:val="center"/>
          <w:ins w:id="565" w:author="Editor" w:date="2020-01-27T21:15:00Z"/>
        </w:trPr>
        <w:tc>
          <w:tcPr>
            <w:tcW w:w="1139" w:type="pct"/>
            <w:tcMar>
              <w:left w:w="115" w:type="dxa"/>
            </w:tcMar>
          </w:tcPr>
          <w:p w14:paraId="0F4ED091" w14:textId="77777777" w:rsidR="00623130" w:rsidRPr="00323A0D" w:rsidRDefault="00623130" w:rsidP="00E3473B">
            <w:pPr>
              <w:pStyle w:val="Tabletext"/>
              <w:jc w:val="center"/>
              <w:rPr>
                <w:ins w:id="566" w:author="Editor" w:date="2020-01-27T21:15:00Z"/>
                <w:b/>
                <w:bCs/>
                <w:spacing w:val="-6"/>
                <w:sz w:val="18"/>
                <w:szCs w:val="18"/>
              </w:rPr>
            </w:pPr>
            <w:ins w:id="567" w:author="Editor" w:date="2020-01-27T21:15:00Z">
              <w:r w:rsidRPr="00323A0D">
                <w:rPr>
                  <w:b/>
                  <w:bCs/>
                  <w:spacing w:val="-6"/>
                  <w:sz w:val="18"/>
                  <w:szCs w:val="18"/>
                </w:rPr>
                <w:t>Access method</w:t>
              </w:r>
            </w:ins>
          </w:p>
        </w:tc>
        <w:tc>
          <w:tcPr>
            <w:tcW w:w="1126" w:type="pct"/>
          </w:tcPr>
          <w:p w14:paraId="5DA40FC2" w14:textId="77777777" w:rsidR="00623130" w:rsidRPr="00323A0D" w:rsidRDefault="00623130" w:rsidP="00E3473B">
            <w:pPr>
              <w:pStyle w:val="Tabletext"/>
              <w:jc w:val="center"/>
              <w:rPr>
                <w:ins w:id="568" w:author="Editor" w:date="2020-01-27T21:15:00Z"/>
                <w:b/>
                <w:bCs/>
                <w:spacing w:val="-6"/>
                <w:sz w:val="18"/>
                <w:szCs w:val="18"/>
              </w:rPr>
            </w:pPr>
          </w:p>
        </w:tc>
        <w:tc>
          <w:tcPr>
            <w:tcW w:w="1951" w:type="pct"/>
            <w:gridSpan w:val="2"/>
            <w:tcMar>
              <w:left w:w="115" w:type="dxa"/>
            </w:tcMar>
            <w:vAlign w:val="center"/>
          </w:tcPr>
          <w:p w14:paraId="79FD7172" w14:textId="77777777" w:rsidR="00623130" w:rsidRPr="00323A0D" w:rsidRDefault="00623130" w:rsidP="00E3473B">
            <w:pPr>
              <w:pStyle w:val="Tabletext"/>
              <w:jc w:val="center"/>
              <w:rPr>
                <w:ins w:id="569" w:author="Editor" w:date="2020-01-27T21:15:00Z"/>
                <w:b/>
                <w:bCs/>
                <w:spacing w:val="-6"/>
                <w:sz w:val="18"/>
                <w:szCs w:val="18"/>
                <w:lang w:eastAsia="ja-JP"/>
              </w:rPr>
            </w:pPr>
            <w:ins w:id="570" w:author="Editor" w:date="2020-01-27T21:15:00Z">
              <w:r w:rsidRPr="00323A0D">
                <w:rPr>
                  <w:b/>
                  <w:bCs/>
                  <w:spacing w:val="-6"/>
                  <w:sz w:val="18"/>
                  <w:szCs w:val="18"/>
                </w:rPr>
                <w:t>TDMA/TDD</w:t>
              </w:r>
            </w:ins>
          </w:p>
        </w:tc>
        <w:tc>
          <w:tcPr>
            <w:tcW w:w="784" w:type="pct"/>
          </w:tcPr>
          <w:p w14:paraId="0AF618CE" w14:textId="77777777" w:rsidR="00623130" w:rsidRPr="00323A0D" w:rsidRDefault="00623130" w:rsidP="00E3473B">
            <w:pPr>
              <w:pStyle w:val="Tabletext"/>
              <w:jc w:val="center"/>
              <w:rPr>
                <w:ins w:id="571" w:author="Editor" w:date="2020-01-27T21:15:00Z"/>
                <w:b/>
                <w:bCs/>
                <w:spacing w:val="-6"/>
                <w:sz w:val="18"/>
                <w:szCs w:val="18"/>
              </w:rPr>
            </w:pPr>
          </w:p>
        </w:tc>
      </w:tr>
      <w:tr w:rsidR="00623130" w:rsidRPr="00A9145C" w14:paraId="68CA4970" w14:textId="77777777" w:rsidTr="00E3473B">
        <w:trPr>
          <w:cantSplit/>
          <w:trHeight w:val="20"/>
          <w:jc w:val="center"/>
          <w:ins w:id="572" w:author="Editor" w:date="2020-01-27T21:15:00Z"/>
        </w:trPr>
        <w:tc>
          <w:tcPr>
            <w:tcW w:w="1139" w:type="pct"/>
            <w:tcMar>
              <w:left w:w="115" w:type="dxa"/>
            </w:tcMar>
          </w:tcPr>
          <w:p w14:paraId="247E3141" w14:textId="77777777" w:rsidR="00623130" w:rsidRPr="00323A0D" w:rsidRDefault="00623130" w:rsidP="00E3473B">
            <w:pPr>
              <w:pStyle w:val="Tabletext"/>
              <w:jc w:val="center"/>
              <w:rPr>
                <w:ins w:id="573" w:author="Editor" w:date="2020-01-27T21:15:00Z"/>
                <w:spacing w:val="-6"/>
                <w:sz w:val="18"/>
                <w:szCs w:val="18"/>
              </w:rPr>
            </w:pPr>
            <w:ins w:id="574" w:author="Editor" w:date="2020-01-27T21:15:00Z">
              <w:r w:rsidRPr="00323A0D">
                <w:rPr>
                  <w:spacing w:val="-6"/>
                  <w:sz w:val="18"/>
                  <w:szCs w:val="18"/>
                </w:rPr>
                <w:t>Modulation</w:t>
              </w:r>
            </w:ins>
          </w:p>
        </w:tc>
        <w:tc>
          <w:tcPr>
            <w:tcW w:w="1126" w:type="pct"/>
          </w:tcPr>
          <w:p w14:paraId="18344E20" w14:textId="77777777" w:rsidR="00623130" w:rsidRPr="00323A0D" w:rsidRDefault="00623130" w:rsidP="00E3473B">
            <w:pPr>
              <w:pStyle w:val="Tabletext"/>
              <w:jc w:val="center"/>
              <w:rPr>
                <w:ins w:id="575" w:author="Editor" w:date="2020-01-27T21:15:00Z"/>
                <w:spacing w:val="-6"/>
                <w:sz w:val="18"/>
                <w:szCs w:val="18"/>
              </w:rPr>
            </w:pPr>
            <w:ins w:id="576" w:author="Editor" w:date="2020-01-27T21:15:00Z">
              <w:r w:rsidRPr="00323A0D">
                <w:rPr>
                  <w:spacing w:val="-6"/>
                  <w:sz w:val="18"/>
                  <w:szCs w:val="18"/>
                  <w:lang w:eastAsia="ja-JP"/>
                </w:rPr>
                <w:t>No restriction on the type of modulation</w:t>
              </w:r>
            </w:ins>
          </w:p>
        </w:tc>
        <w:tc>
          <w:tcPr>
            <w:tcW w:w="1951" w:type="pct"/>
            <w:gridSpan w:val="2"/>
            <w:tcMar>
              <w:left w:w="115" w:type="dxa"/>
            </w:tcMar>
          </w:tcPr>
          <w:p w14:paraId="29A5EE5A" w14:textId="77777777" w:rsidR="00623130" w:rsidRPr="00323A0D" w:rsidRDefault="00623130" w:rsidP="00E3473B">
            <w:pPr>
              <w:pStyle w:val="Tabletext"/>
              <w:jc w:val="center"/>
              <w:rPr>
                <w:ins w:id="577" w:author="Editor" w:date="2020-01-27T21:15:00Z"/>
                <w:spacing w:val="-6"/>
                <w:sz w:val="18"/>
                <w:szCs w:val="18"/>
                <w:lang w:eastAsia="ja-JP"/>
              </w:rPr>
            </w:pPr>
            <w:ins w:id="578" w:author="Editor" w:date="2020-01-27T21:15:00Z">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DB5CC88" w14:textId="77777777" w:rsidR="00623130" w:rsidRPr="00323A0D" w:rsidRDefault="00623130" w:rsidP="00E3473B">
            <w:pPr>
              <w:pStyle w:val="Tabletext"/>
              <w:jc w:val="center"/>
              <w:rPr>
                <w:ins w:id="579" w:author="Editor" w:date="2020-01-27T21:15:00Z"/>
                <w:spacing w:val="-6"/>
                <w:sz w:val="18"/>
                <w:szCs w:val="18"/>
                <w:lang w:eastAsia="ja-JP"/>
              </w:rPr>
            </w:pPr>
            <w:ins w:id="580" w:author="Editor" w:date="2020-01-27T21:15:00Z">
              <w:r w:rsidRPr="00323A0D">
                <w:rPr>
                  <w:spacing w:val="-6"/>
                  <w:sz w:val="18"/>
                  <w:szCs w:val="18"/>
                </w:rPr>
                <w:t>52 subcarriers</w:t>
              </w:r>
              <w:r w:rsidRPr="00323A0D">
                <w:rPr>
                  <w:spacing w:val="-6"/>
                  <w:sz w:val="18"/>
                  <w:szCs w:val="18"/>
                </w:rPr>
                <w:br/>
                <w:t>(see Fig. 1)</w:t>
              </w:r>
            </w:ins>
          </w:p>
        </w:tc>
        <w:tc>
          <w:tcPr>
            <w:tcW w:w="784" w:type="pct"/>
          </w:tcPr>
          <w:p w14:paraId="22747572" w14:textId="77777777" w:rsidR="00623130" w:rsidRPr="00323A0D" w:rsidRDefault="00623130" w:rsidP="00E3473B">
            <w:pPr>
              <w:pStyle w:val="Tabletext"/>
              <w:jc w:val="center"/>
              <w:rPr>
                <w:ins w:id="581" w:author="Editor" w:date="2020-01-27T21:15:00Z"/>
                <w:spacing w:val="-6"/>
                <w:sz w:val="18"/>
                <w:szCs w:val="18"/>
              </w:rPr>
            </w:pPr>
          </w:p>
        </w:tc>
      </w:tr>
      <w:tr w:rsidR="00623130" w:rsidRPr="00A9145C" w14:paraId="597DFB76" w14:textId="77777777" w:rsidTr="00E3473B">
        <w:trPr>
          <w:cantSplit/>
          <w:trHeight w:val="20"/>
          <w:jc w:val="center"/>
          <w:ins w:id="582" w:author="Editor" w:date="2020-01-27T22:22:00Z"/>
        </w:trPr>
        <w:tc>
          <w:tcPr>
            <w:tcW w:w="1139" w:type="pct"/>
            <w:tcMar>
              <w:left w:w="115" w:type="dxa"/>
            </w:tcMar>
          </w:tcPr>
          <w:p w14:paraId="33704247" w14:textId="77777777" w:rsidR="00623130" w:rsidRPr="00323A0D" w:rsidRDefault="00623130" w:rsidP="00E3473B">
            <w:pPr>
              <w:pStyle w:val="Tabletext"/>
              <w:jc w:val="center"/>
              <w:rPr>
                <w:ins w:id="583" w:author="Editor" w:date="2020-01-27T22:22:00Z"/>
                <w:spacing w:val="-6"/>
                <w:sz w:val="18"/>
                <w:szCs w:val="18"/>
              </w:rPr>
            </w:pPr>
            <w:ins w:id="584" w:author="Editor" w:date="2020-01-27T22:22:00Z">
              <w:r w:rsidRPr="00F94547">
                <w:rPr>
                  <w:spacing w:val="-6"/>
                  <w:sz w:val="18"/>
                  <w:szCs w:val="18"/>
                </w:rPr>
                <w:t xml:space="preserve">Data rate </w:t>
              </w:r>
            </w:ins>
          </w:p>
        </w:tc>
        <w:tc>
          <w:tcPr>
            <w:tcW w:w="1126" w:type="pct"/>
          </w:tcPr>
          <w:p w14:paraId="74AB698B" w14:textId="77777777" w:rsidR="00623130" w:rsidRPr="00323A0D" w:rsidRDefault="00623130" w:rsidP="00E3473B">
            <w:pPr>
              <w:pStyle w:val="Tabletext"/>
              <w:jc w:val="center"/>
              <w:rPr>
                <w:ins w:id="585" w:author="Editor" w:date="2020-01-27T22:22:00Z"/>
                <w:spacing w:val="-6"/>
                <w:sz w:val="18"/>
                <w:szCs w:val="18"/>
                <w:lang w:eastAsia="ja-JP"/>
              </w:rPr>
            </w:pPr>
          </w:p>
        </w:tc>
        <w:tc>
          <w:tcPr>
            <w:tcW w:w="1951" w:type="pct"/>
            <w:gridSpan w:val="2"/>
            <w:tcMar>
              <w:left w:w="115" w:type="dxa"/>
            </w:tcMar>
          </w:tcPr>
          <w:p w14:paraId="6EFCEBD6" w14:textId="77777777" w:rsidR="00623130" w:rsidRPr="00323A0D" w:rsidRDefault="00623130" w:rsidP="00E3473B">
            <w:pPr>
              <w:pStyle w:val="Tabletext"/>
              <w:jc w:val="center"/>
              <w:rPr>
                <w:ins w:id="586" w:author="Editor" w:date="2020-01-27T22:22:00Z"/>
                <w:spacing w:val="-6"/>
                <w:sz w:val="18"/>
                <w:szCs w:val="18"/>
              </w:rPr>
            </w:pPr>
            <w:ins w:id="587" w:author="Editor" w:date="2020-01-27T22:22:00Z">
              <w:r w:rsidRPr="00F94547">
                <w:rPr>
                  <w:spacing w:val="-6"/>
                  <w:sz w:val="18"/>
                  <w:szCs w:val="18"/>
                </w:rPr>
                <w:t>6, 9, 12, 18, 27, 36 and 54 Mbit/s</w:t>
              </w:r>
            </w:ins>
          </w:p>
        </w:tc>
        <w:tc>
          <w:tcPr>
            <w:tcW w:w="784" w:type="pct"/>
          </w:tcPr>
          <w:p w14:paraId="77F051C5" w14:textId="77777777" w:rsidR="00623130" w:rsidRPr="00323A0D" w:rsidRDefault="00623130" w:rsidP="00E3473B">
            <w:pPr>
              <w:pStyle w:val="Tabletext"/>
              <w:jc w:val="center"/>
              <w:rPr>
                <w:ins w:id="588" w:author="Editor" w:date="2020-01-27T22:22:00Z"/>
                <w:spacing w:val="-6"/>
                <w:sz w:val="18"/>
                <w:szCs w:val="18"/>
              </w:rPr>
            </w:pPr>
          </w:p>
        </w:tc>
      </w:tr>
      <w:tr w:rsidR="00422346" w:rsidRPr="0008546D" w14:paraId="4CE000D1" w14:textId="77777777" w:rsidTr="00E3473B">
        <w:trPr>
          <w:cantSplit/>
          <w:trHeight w:val="20"/>
          <w:jc w:val="center"/>
          <w:ins w:id="589" w:author="Editor" w:date="2020-03-19T06:57:00Z"/>
        </w:trPr>
        <w:tc>
          <w:tcPr>
            <w:tcW w:w="1139" w:type="pct"/>
            <w:tcMar>
              <w:left w:w="115" w:type="dxa"/>
            </w:tcMar>
          </w:tcPr>
          <w:p w14:paraId="6304109D" w14:textId="77777777" w:rsidR="00422346" w:rsidRPr="002B6478" w:rsidRDefault="00422346" w:rsidP="00E3473B">
            <w:pPr>
              <w:pStyle w:val="Tabletext"/>
              <w:jc w:val="center"/>
              <w:rPr>
                <w:ins w:id="590" w:author="Editor" w:date="2020-03-19T06:57:00Z"/>
                <w:spacing w:val="-6"/>
                <w:sz w:val="18"/>
                <w:szCs w:val="18"/>
              </w:rPr>
            </w:pPr>
            <w:ins w:id="591" w:author="Editor" w:date="2020-03-19T06:57:00Z">
              <w:r w:rsidRPr="002B6478">
                <w:rPr>
                  <w:spacing w:val="-6"/>
                  <w:sz w:val="18"/>
                  <w:szCs w:val="18"/>
                </w:rPr>
                <w:t>Frequency band</w:t>
              </w:r>
            </w:ins>
          </w:p>
        </w:tc>
        <w:tc>
          <w:tcPr>
            <w:tcW w:w="1126" w:type="pct"/>
          </w:tcPr>
          <w:p w14:paraId="2DFE3BE4" w14:textId="77777777" w:rsidR="00422346" w:rsidRPr="002B6478" w:rsidRDefault="00422346" w:rsidP="00E3473B">
            <w:pPr>
              <w:pStyle w:val="Tabletext"/>
              <w:jc w:val="center"/>
              <w:rPr>
                <w:ins w:id="592" w:author="Editor" w:date="2020-03-19T06:57:00Z"/>
                <w:spacing w:val="-6"/>
                <w:sz w:val="18"/>
                <w:szCs w:val="18"/>
              </w:rPr>
            </w:pPr>
            <w:ins w:id="593" w:author="Editor" w:date="2020-03-19T06:57:00Z">
              <w:r w:rsidRPr="002B6478">
                <w:rPr>
                  <w:spacing w:val="-6"/>
                  <w:sz w:val="18"/>
                  <w:szCs w:val="18"/>
                </w:rPr>
                <w:t>2 400-2 483.5 MHz</w:t>
              </w:r>
            </w:ins>
          </w:p>
        </w:tc>
        <w:tc>
          <w:tcPr>
            <w:tcW w:w="1061" w:type="pct"/>
            <w:tcMar>
              <w:left w:w="115" w:type="dxa"/>
            </w:tcMar>
          </w:tcPr>
          <w:p w14:paraId="0D4C600A" w14:textId="77777777" w:rsidR="00422346" w:rsidRPr="002B6478" w:rsidRDefault="00422346" w:rsidP="00E3473B">
            <w:pPr>
              <w:pStyle w:val="Tabletext"/>
              <w:jc w:val="center"/>
              <w:rPr>
                <w:ins w:id="594" w:author="Editor" w:date="2020-03-19T06:57:00Z"/>
                <w:spacing w:val="-6"/>
                <w:sz w:val="18"/>
                <w:szCs w:val="18"/>
                <w:lang w:eastAsia="ja-JP"/>
              </w:rPr>
            </w:pPr>
            <w:ins w:id="595" w:author="Editor" w:date="2020-03-19T06:57:00Z">
              <w:r w:rsidRPr="002B6478">
                <w:rPr>
                  <w:spacing w:val="-6"/>
                  <w:sz w:val="18"/>
                  <w:szCs w:val="18"/>
                </w:rPr>
                <w:t>5</w:t>
              </w:r>
              <w:r w:rsidRPr="002B6478">
                <w:rPr>
                  <w:rFonts w:ascii="Tms Rmn" w:hAnsi="Tms Rmn"/>
                  <w:spacing w:val="-6"/>
                  <w:sz w:val="18"/>
                  <w:szCs w:val="18"/>
                </w:rPr>
                <w:t> </w:t>
              </w:r>
              <w:r w:rsidRPr="002B6478">
                <w:rPr>
                  <w:spacing w:val="-6"/>
                  <w:sz w:val="18"/>
                  <w:szCs w:val="18"/>
                </w:rPr>
                <w:t>150-5</w:t>
              </w:r>
              <w:r w:rsidRPr="002B6478">
                <w:rPr>
                  <w:rFonts w:ascii="Tms Rmn" w:hAnsi="Tms Rmn"/>
                  <w:spacing w:val="-6"/>
                  <w:sz w:val="18"/>
                  <w:szCs w:val="18"/>
                </w:rPr>
                <w:t> </w:t>
              </w:r>
              <w:r w:rsidRPr="002B6478">
                <w:rPr>
                  <w:spacing w:val="-6"/>
                  <w:sz w:val="18"/>
                  <w:szCs w:val="18"/>
                </w:rPr>
                <w:t>350</w:t>
              </w:r>
              <w:commentRangeStart w:id="596"/>
              <w:r w:rsidRPr="002B6478">
                <w:rPr>
                  <w:spacing w:val="-6"/>
                  <w:sz w:val="18"/>
                  <w:szCs w:val="18"/>
                  <w:vertAlign w:val="superscript"/>
                </w:rPr>
                <w:t>(5)</w:t>
              </w:r>
              <w:commentRangeEnd w:id="596"/>
              <w:r>
                <w:rPr>
                  <w:rStyle w:val="CommentReference"/>
                </w:rPr>
                <w:commentReference w:id="596"/>
              </w:r>
              <w:r w:rsidRPr="002B6478">
                <w:rPr>
                  <w:spacing w:val="-6"/>
                  <w:sz w:val="18"/>
                  <w:szCs w:val="18"/>
                </w:rPr>
                <w:br/>
                <w:t>and 5</w:t>
              </w:r>
              <w:r w:rsidRPr="002B6478">
                <w:rPr>
                  <w:rFonts w:ascii="Tms Rmn" w:hAnsi="Tms Rmn"/>
                  <w:spacing w:val="-6"/>
                  <w:sz w:val="18"/>
                  <w:szCs w:val="18"/>
                </w:rPr>
                <w:t> </w:t>
              </w:r>
              <w:r w:rsidRPr="002B6478">
                <w:rPr>
                  <w:spacing w:val="-6"/>
                  <w:sz w:val="18"/>
                  <w:szCs w:val="18"/>
                </w:rPr>
                <w:t>470-</w:t>
              </w:r>
              <w:r w:rsidRPr="002B6478">
                <w:rPr>
                  <w:spacing w:val="-6"/>
                  <w:sz w:val="18"/>
                  <w:szCs w:val="18"/>
                </w:rPr>
                <w:br/>
                <w:t>5</w:t>
              </w:r>
              <w:r w:rsidRPr="002B6478">
                <w:rPr>
                  <w:rFonts w:ascii="Tms Rmn" w:hAnsi="Tms Rmn"/>
                  <w:spacing w:val="-6"/>
                  <w:sz w:val="18"/>
                  <w:szCs w:val="18"/>
                </w:rPr>
                <w:t> </w:t>
              </w:r>
              <w:r w:rsidRPr="002B6478">
                <w:rPr>
                  <w:spacing w:val="-6"/>
                  <w:sz w:val="18"/>
                  <w:szCs w:val="18"/>
                </w:rPr>
                <w:t>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460D1AAD" w14:textId="77777777" w:rsidR="00422346" w:rsidRPr="0008546D" w:rsidRDefault="00422346" w:rsidP="00E3473B">
            <w:pPr>
              <w:pStyle w:val="Tabletext"/>
              <w:jc w:val="center"/>
              <w:rPr>
                <w:ins w:id="597" w:author="Editor" w:date="2020-03-19T06:57:00Z"/>
                <w:spacing w:val="-6"/>
                <w:sz w:val="18"/>
                <w:szCs w:val="18"/>
                <w:lang w:val="en-US" w:eastAsia="ja-JP"/>
              </w:rPr>
            </w:pPr>
            <w:ins w:id="598" w:author="Editor" w:date="2020-03-19T06:57:00Z">
              <w:r w:rsidRPr="0008546D">
                <w:rPr>
                  <w:spacing w:val="-6"/>
                  <w:sz w:val="18"/>
                  <w:szCs w:val="18"/>
                  <w:lang w:val="en-US" w:eastAsia="ja-JP"/>
                </w:rPr>
                <w:t>4 900 to 5 000 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r w:rsidRPr="0008546D">
                <w:rPr>
                  <w:rFonts w:ascii="Tms Rmn" w:hAnsi="Tms Rmn"/>
                  <w:spacing w:val="-6"/>
                  <w:sz w:val="18"/>
                  <w:szCs w:val="18"/>
                  <w:lang w:val="en-US"/>
                </w:rPr>
                <w:t> </w:t>
              </w:r>
              <w:r w:rsidRPr="0008546D">
                <w:rPr>
                  <w:spacing w:val="-6"/>
                  <w:sz w:val="18"/>
                  <w:szCs w:val="18"/>
                  <w:lang w:val="en-US" w:eastAsia="ja-JP"/>
                </w:rPr>
                <w:t>150 to</w:t>
              </w:r>
              <w:r w:rsidRPr="0008546D">
                <w:rPr>
                  <w:spacing w:val="-6"/>
                  <w:sz w:val="18"/>
                  <w:szCs w:val="18"/>
                  <w:lang w:val="en-US" w:eastAsia="ja-JP"/>
                </w:rPr>
                <w:br/>
                <w:t>5</w:t>
              </w:r>
              <w:r w:rsidRPr="0008546D">
                <w:rPr>
                  <w:rFonts w:ascii="Tms Rmn" w:hAnsi="Tms Rmn"/>
                  <w:spacing w:val="-6"/>
                  <w:sz w:val="18"/>
                  <w:szCs w:val="18"/>
                  <w:lang w:val="en-US"/>
                </w:rPr>
                <w:t> </w:t>
              </w:r>
              <w:r w:rsidRPr="0008546D">
                <w:rPr>
                  <w:spacing w:val="-6"/>
                  <w:sz w:val="18"/>
                  <w:szCs w:val="18"/>
                  <w:lang w:val="en-US" w:eastAsia="ja-JP"/>
                </w:rPr>
                <w:t>250 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7FC53DC7" w14:textId="77777777" w:rsidR="00422346" w:rsidRPr="0008546D" w:rsidRDefault="00422346" w:rsidP="00E3473B">
            <w:pPr>
              <w:pStyle w:val="Tabletext"/>
              <w:jc w:val="center"/>
              <w:rPr>
                <w:ins w:id="599" w:author="Editor" w:date="2020-03-19T06:57:00Z"/>
                <w:spacing w:val="-6"/>
                <w:sz w:val="18"/>
                <w:szCs w:val="18"/>
                <w:lang w:val="en-US" w:eastAsia="ja-JP"/>
              </w:rPr>
            </w:pPr>
            <w:ins w:id="600" w:author="Editor" w:date="2020-03-19T06:57:00Z">
              <w:r w:rsidRPr="0008546D">
                <w:rPr>
                  <w:spacing w:val="-6"/>
                  <w:sz w:val="18"/>
                  <w:szCs w:val="18"/>
                  <w:lang w:val="en-US" w:eastAsia="ja-JP"/>
                </w:rPr>
                <w:t>57-66 GHz</w:t>
              </w:r>
            </w:ins>
          </w:p>
        </w:tc>
      </w:tr>
      <w:tr w:rsidR="00422346" w:rsidRPr="001341EA" w14:paraId="3A929881" w14:textId="77777777" w:rsidTr="00E3473B">
        <w:trPr>
          <w:cantSplit/>
          <w:trHeight w:val="20"/>
          <w:jc w:val="center"/>
          <w:ins w:id="601" w:author="Editor" w:date="2020-03-19T06:57:00Z"/>
        </w:trPr>
        <w:tc>
          <w:tcPr>
            <w:tcW w:w="1139" w:type="pct"/>
            <w:tcMar>
              <w:left w:w="115" w:type="dxa"/>
            </w:tcMar>
          </w:tcPr>
          <w:p w14:paraId="488C1FC7" w14:textId="77777777" w:rsidR="00422346" w:rsidRPr="0008546D" w:rsidRDefault="00422346" w:rsidP="00E3473B">
            <w:pPr>
              <w:pStyle w:val="Tabletext"/>
              <w:jc w:val="center"/>
              <w:rPr>
                <w:ins w:id="602" w:author="Editor" w:date="2020-03-19T06:57:00Z"/>
                <w:spacing w:val="-6"/>
                <w:sz w:val="18"/>
                <w:szCs w:val="18"/>
                <w:lang w:val="en-US"/>
              </w:rPr>
            </w:pPr>
            <w:commentRangeStart w:id="603"/>
            <w:ins w:id="604" w:author="Editor" w:date="2020-03-19T06:57:00Z">
              <w:r w:rsidRPr="0008546D">
                <w:rPr>
                  <w:spacing w:val="-6"/>
                  <w:sz w:val="18"/>
                  <w:szCs w:val="18"/>
                  <w:lang w:val="en-US"/>
                </w:rPr>
                <w:t>Channel indexing</w:t>
              </w:r>
              <w:commentRangeEnd w:id="603"/>
              <w:r>
                <w:rPr>
                  <w:rStyle w:val="CommentReference"/>
                </w:rPr>
                <w:commentReference w:id="603"/>
              </w:r>
            </w:ins>
          </w:p>
        </w:tc>
        <w:tc>
          <w:tcPr>
            <w:tcW w:w="1126" w:type="pct"/>
          </w:tcPr>
          <w:p w14:paraId="42ABE491" w14:textId="77777777" w:rsidR="00422346" w:rsidRPr="0008546D" w:rsidRDefault="00422346" w:rsidP="00E3473B">
            <w:pPr>
              <w:pStyle w:val="Tabletext"/>
              <w:jc w:val="center"/>
              <w:rPr>
                <w:ins w:id="605" w:author="Editor" w:date="2020-03-19T06:57:00Z"/>
                <w:spacing w:val="-6"/>
                <w:sz w:val="18"/>
                <w:szCs w:val="18"/>
                <w:lang w:val="en-US"/>
              </w:rPr>
            </w:pPr>
          </w:p>
        </w:tc>
        <w:tc>
          <w:tcPr>
            <w:tcW w:w="1061" w:type="pct"/>
            <w:tcMar>
              <w:left w:w="115" w:type="dxa"/>
            </w:tcMar>
          </w:tcPr>
          <w:p w14:paraId="576C6F42" w14:textId="77777777" w:rsidR="00422346" w:rsidRPr="0008546D" w:rsidRDefault="00422346" w:rsidP="00E3473B">
            <w:pPr>
              <w:pStyle w:val="Tabletext"/>
              <w:jc w:val="center"/>
              <w:rPr>
                <w:ins w:id="606" w:author="Editor" w:date="2020-03-19T06:57:00Z"/>
                <w:spacing w:val="-6"/>
                <w:sz w:val="18"/>
                <w:szCs w:val="18"/>
                <w:lang w:val="en-US" w:eastAsia="ja-JP"/>
              </w:rPr>
            </w:pPr>
            <w:ins w:id="607" w:author="Editor" w:date="2020-03-19T06:57:00Z">
              <w:r w:rsidRPr="0008546D">
                <w:rPr>
                  <w:spacing w:val="-6"/>
                  <w:sz w:val="18"/>
                  <w:szCs w:val="18"/>
                  <w:lang w:val="en-US"/>
                </w:rPr>
                <w:t>20 MHz</w:t>
              </w:r>
            </w:ins>
          </w:p>
        </w:tc>
        <w:tc>
          <w:tcPr>
            <w:tcW w:w="890" w:type="pct"/>
            <w:tcMar>
              <w:left w:w="115" w:type="dxa"/>
            </w:tcMar>
          </w:tcPr>
          <w:p w14:paraId="75F515FC" w14:textId="77777777" w:rsidR="00422346" w:rsidRPr="002B6478" w:rsidRDefault="00422346" w:rsidP="00E3473B">
            <w:pPr>
              <w:pStyle w:val="Tabletext"/>
              <w:jc w:val="center"/>
              <w:rPr>
                <w:ins w:id="608" w:author="Editor" w:date="2020-03-19T06:57:00Z"/>
                <w:spacing w:val="-6"/>
                <w:sz w:val="18"/>
                <w:szCs w:val="18"/>
                <w:lang w:eastAsia="ja-JP"/>
              </w:rPr>
            </w:pPr>
            <w:ins w:id="609" w:author="Editor" w:date="2020-03-19T06:57:00Z">
              <w:r w:rsidRPr="002B6478">
                <w:rPr>
                  <w:spacing w:val="-6"/>
                  <w:sz w:val="18"/>
                  <w:szCs w:val="18"/>
                </w:rPr>
                <w:t>20 MHz channel spacing 4</w:t>
              </w:r>
              <w:r>
                <w:rPr>
                  <w:spacing w:val="-6"/>
                  <w:sz w:val="18"/>
                  <w:szCs w:val="18"/>
                </w:rPr>
                <w:t> </w:t>
              </w:r>
              <w:r w:rsidRPr="002B6478">
                <w:rPr>
                  <w:spacing w:val="-6"/>
                  <w:sz w:val="18"/>
                  <w:szCs w:val="18"/>
                </w:rPr>
                <w:t>channels in 100 MHz</w:t>
              </w:r>
            </w:ins>
          </w:p>
        </w:tc>
        <w:tc>
          <w:tcPr>
            <w:tcW w:w="784" w:type="pct"/>
          </w:tcPr>
          <w:p w14:paraId="56594AAC" w14:textId="77777777" w:rsidR="00422346" w:rsidRPr="002B6478" w:rsidRDefault="00422346" w:rsidP="00E3473B">
            <w:pPr>
              <w:pStyle w:val="Tabletext"/>
              <w:jc w:val="center"/>
              <w:rPr>
                <w:ins w:id="610" w:author="Editor" w:date="2020-03-19T06:57:00Z"/>
                <w:spacing w:val="-6"/>
                <w:sz w:val="18"/>
                <w:szCs w:val="18"/>
              </w:rPr>
            </w:pPr>
          </w:p>
        </w:tc>
      </w:tr>
      <w:tr w:rsidR="00422346" w:rsidRPr="00A9145C" w14:paraId="17226013" w14:textId="77777777" w:rsidTr="00E3473B">
        <w:trPr>
          <w:cantSplit/>
          <w:trHeight w:val="20"/>
          <w:jc w:val="center"/>
          <w:ins w:id="611" w:author="Editor" w:date="2020-03-19T06:57:00Z"/>
        </w:trPr>
        <w:tc>
          <w:tcPr>
            <w:tcW w:w="1139" w:type="pct"/>
            <w:tcMar>
              <w:left w:w="115" w:type="dxa"/>
            </w:tcMar>
          </w:tcPr>
          <w:p w14:paraId="24F1558C" w14:textId="77777777" w:rsidR="00422346" w:rsidRPr="002B6478" w:rsidRDefault="00422346" w:rsidP="00E3473B">
            <w:pPr>
              <w:pStyle w:val="Tabletext"/>
              <w:jc w:val="center"/>
              <w:rPr>
                <w:ins w:id="612" w:author="Editor" w:date="2020-03-19T06:57:00Z"/>
                <w:spacing w:val="-6"/>
                <w:sz w:val="18"/>
                <w:szCs w:val="18"/>
              </w:rPr>
            </w:pPr>
            <w:ins w:id="613" w:author="Editor" w:date="2020-03-19T06:57:00Z">
              <w:r w:rsidRPr="002B6478">
                <w:rPr>
                  <w:spacing w:val="-6"/>
                  <w:sz w:val="18"/>
                  <w:szCs w:val="18"/>
                </w:rPr>
                <w:t>Spectrum mask</w:t>
              </w:r>
            </w:ins>
          </w:p>
        </w:tc>
        <w:tc>
          <w:tcPr>
            <w:tcW w:w="1126" w:type="pct"/>
          </w:tcPr>
          <w:p w14:paraId="596B96AD" w14:textId="77777777" w:rsidR="00422346" w:rsidRPr="002B6478" w:rsidRDefault="00422346" w:rsidP="00E3473B">
            <w:pPr>
              <w:pStyle w:val="Tabletext"/>
              <w:jc w:val="center"/>
              <w:rPr>
                <w:ins w:id="614" w:author="Editor" w:date="2020-03-19T06:57:00Z"/>
                <w:spacing w:val="-6"/>
                <w:sz w:val="18"/>
                <w:szCs w:val="18"/>
              </w:rPr>
            </w:pPr>
          </w:p>
        </w:tc>
        <w:tc>
          <w:tcPr>
            <w:tcW w:w="1061" w:type="pct"/>
            <w:tcMar>
              <w:left w:w="115" w:type="dxa"/>
            </w:tcMar>
          </w:tcPr>
          <w:p w14:paraId="0F805B3E" w14:textId="77777777" w:rsidR="00422346" w:rsidRPr="002B6478" w:rsidRDefault="00422346" w:rsidP="00E3473B">
            <w:pPr>
              <w:pStyle w:val="Tabletext"/>
              <w:jc w:val="center"/>
              <w:rPr>
                <w:ins w:id="615" w:author="Editor" w:date="2020-03-19T06:57:00Z"/>
                <w:spacing w:val="-6"/>
                <w:sz w:val="18"/>
                <w:szCs w:val="18"/>
                <w:lang w:eastAsia="ja-JP"/>
              </w:rPr>
            </w:pPr>
            <w:ins w:id="616" w:author="Editor" w:date="2020-03-19T06:57:00Z">
              <w:r w:rsidRPr="002B6478">
                <w:rPr>
                  <w:spacing w:val="-6"/>
                  <w:sz w:val="18"/>
                  <w:szCs w:val="18"/>
                </w:rPr>
                <w:t>Fig. 1x</w:t>
              </w:r>
            </w:ins>
          </w:p>
        </w:tc>
        <w:tc>
          <w:tcPr>
            <w:tcW w:w="890" w:type="pct"/>
          </w:tcPr>
          <w:p w14:paraId="4A391EAF" w14:textId="77777777" w:rsidR="00422346" w:rsidRPr="002B6478" w:rsidRDefault="00422346" w:rsidP="00E3473B">
            <w:pPr>
              <w:pStyle w:val="Tabletext"/>
              <w:jc w:val="center"/>
              <w:rPr>
                <w:ins w:id="617" w:author="Editor" w:date="2020-03-19T06:57:00Z"/>
                <w:spacing w:val="-6"/>
                <w:sz w:val="18"/>
                <w:szCs w:val="18"/>
                <w:lang w:eastAsia="ja-JP"/>
              </w:rPr>
            </w:pPr>
            <w:ins w:id="618" w:author="Editor" w:date="2020-03-19T06:57:00Z">
              <w:r w:rsidRPr="002B6478">
                <w:rPr>
                  <w:spacing w:val="-6"/>
                  <w:sz w:val="18"/>
                  <w:szCs w:val="18"/>
                  <w:lang w:eastAsia="ja-JP"/>
                </w:rPr>
                <w:t>OFDM mask</w:t>
              </w:r>
              <w:r w:rsidRPr="002B6478">
                <w:rPr>
                  <w:spacing w:val="-6"/>
                  <w:sz w:val="18"/>
                  <w:szCs w:val="18"/>
                  <w:lang w:eastAsia="ja-JP"/>
                </w:rPr>
                <w:br/>
                <w:t>(Fig. 1)</w:t>
              </w:r>
            </w:ins>
          </w:p>
        </w:tc>
        <w:tc>
          <w:tcPr>
            <w:tcW w:w="784" w:type="pct"/>
          </w:tcPr>
          <w:p w14:paraId="0C5AEC28" w14:textId="77777777" w:rsidR="00422346" w:rsidRPr="002B6478" w:rsidRDefault="00422346" w:rsidP="00E3473B">
            <w:pPr>
              <w:pStyle w:val="Tabletext"/>
              <w:jc w:val="center"/>
              <w:rPr>
                <w:ins w:id="619" w:author="Editor" w:date="2020-03-19T06:57:00Z"/>
                <w:spacing w:val="-6"/>
                <w:sz w:val="18"/>
                <w:szCs w:val="18"/>
              </w:rPr>
            </w:pPr>
          </w:p>
        </w:tc>
      </w:tr>
      <w:tr w:rsidR="00422346" w:rsidRPr="00A10219" w14:paraId="3987C9B6" w14:textId="77777777" w:rsidTr="00E3473B">
        <w:trPr>
          <w:cantSplit/>
          <w:trHeight w:val="20"/>
          <w:jc w:val="center"/>
          <w:ins w:id="620"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CCC6C75" w14:textId="77777777" w:rsidR="00422346" w:rsidRPr="009D3A79" w:rsidRDefault="00422346" w:rsidP="00E3473B">
            <w:pPr>
              <w:pStyle w:val="Tabletext"/>
              <w:jc w:val="center"/>
              <w:rPr>
                <w:ins w:id="621" w:author="Editor" w:date="2020-03-19T06:57:00Z"/>
                <w:spacing w:val="-6"/>
                <w:sz w:val="18"/>
                <w:szCs w:val="18"/>
              </w:rPr>
            </w:pPr>
            <w:ins w:id="622" w:author="Editor" w:date="2020-03-19T06:57:00Z">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696976C7" w14:textId="77777777" w:rsidR="00422346" w:rsidRPr="009D3A79" w:rsidRDefault="00422346" w:rsidP="00E3473B">
            <w:pPr>
              <w:pStyle w:val="Tabletext"/>
              <w:jc w:val="center"/>
              <w:rPr>
                <w:ins w:id="623"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DFEABEE" w14:textId="77777777" w:rsidR="00422346" w:rsidRPr="009D3A79" w:rsidRDefault="00422346" w:rsidP="00E3473B">
            <w:pPr>
              <w:pStyle w:val="Tabletext"/>
              <w:jc w:val="center"/>
              <w:rPr>
                <w:ins w:id="624"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7E1671B2" w14:textId="77777777" w:rsidR="00422346" w:rsidRPr="009D3A79" w:rsidRDefault="00422346" w:rsidP="00E3473B">
            <w:pPr>
              <w:pStyle w:val="Tabletext"/>
              <w:jc w:val="center"/>
              <w:rPr>
                <w:ins w:id="625"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3E14A842" w14:textId="77777777" w:rsidR="00422346" w:rsidRPr="009D3A79" w:rsidRDefault="00422346" w:rsidP="00E3473B">
            <w:pPr>
              <w:pStyle w:val="Tabletext"/>
              <w:jc w:val="center"/>
              <w:rPr>
                <w:ins w:id="626" w:author="Editor" w:date="2020-03-19T06:57:00Z"/>
                <w:spacing w:val="-6"/>
                <w:sz w:val="18"/>
                <w:szCs w:val="18"/>
              </w:rPr>
            </w:pPr>
          </w:p>
        </w:tc>
      </w:tr>
      <w:tr w:rsidR="00422346" w:rsidRPr="0008546D" w14:paraId="6C9B31AF" w14:textId="77777777" w:rsidTr="00E3473B">
        <w:trPr>
          <w:cantSplit/>
          <w:trHeight w:val="20"/>
          <w:jc w:val="center"/>
          <w:ins w:id="627"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9522DE0" w14:textId="77777777" w:rsidR="00422346" w:rsidRPr="009D3A79" w:rsidRDefault="00422346" w:rsidP="00E3473B">
            <w:pPr>
              <w:pStyle w:val="Tabletext"/>
              <w:jc w:val="center"/>
              <w:rPr>
                <w:ins w:id="628" w:author="Editor" w:date="2020-03-19T06:57:00Z"/>
                <w:spacing w:val="-6"/>
                <w:sz w:val="18"/>
                <w:szCs w:val="18"/>
              </w:rPr>
            </w:pPr>
            <w:ins w:id="629" w:author="Editor" w:date="2020-03-19T06:57:00Z">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0B6AD49" w14:textId="77777777" w:rsidR="00422346" w:rsidRPr="009D3A79" w:rsidRDefault="00422346" w:rsidP="00E3473B">
            <w:pPr>
              <w:pStyle w:val="Tabletext"/>
              <w:jc w:val="center"/>
              <w:rPr>
                <w:ins w:id="630" w:author="Editor" w:date="2020-03-19T06:57:00Z"/>
                <w:spacing w:val="-6"/>
                <w:sz w:val="18"/>
                <w:szCs w:val="18"/>
                <w:lang w:val="fr-BE"/>
              </w:rPr>
            </w:pPr>
            <w:ins w:id="631" w:author="Editor" w:date="2020-03-19T06:57:00Z">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B22AB3B" w14:textId="77777777" w:rsidR="00422346" w:rsidRPr="0008546D" w:rsidRDefault="00422346" w:rsidP="00E3473B">
            <w:pPr>
              <w:pStyle w:val="Tabletext"/>
              <w:jc w:val="center"/>
              <w:rPr>
                <w:ins w:id="632" w:author="Editor" w:date="2020-03-19T06:57:00Z"/>
                <w:spacing w:val="-6"/>
                <w:sz w:val="18"/>
                <w:szCs w:val="18"/>
              </w:rPr>
            </w:pPr>
            <w:ins w:id="633" w:author="Editor" w:date="2020-03-19T06:57:00Z">
              <w:r w:rsidRPr="0008546D">
                <w:rPr>
                  <w:spacing w:val="-6"/>
                  <w:sz w:val="18"/>
                  <w:szCs w:val="18"/>
                </w:rPr>
                <w:t>LBT/DFS/TPC</w:t>
              </w:r>
            </w:ins>
          </w:p>
        </w:tc>
        <w:tc>
          <w:tcPr>
            <w:tcW w:w="890" w:type="pct"/>
            <w:tcBorders>
              <w:top w:val="single" w:sz="4" w:space="0" w:color="auto"/>
              <w:left w:val="single" w:sz="4" w:space="0" w:color="auto"/>
              <w:bottom w:val="single" w:sz="4" w:space="0" w:color="auto"/>
              <w:right w:val="single" w:sz="4" w:space="0" w:color="auto"/>
            </w:tcBorders>
          </w:tcPr>
          <w:p w14:paraId="4C0FA484" w14:textId="77777777" w:rsidR="00422346" w:rsidRPr="009D3A79" w:rsidRDefault="00422346" w:rsidP="00E3473B">
            <w:pPr>
              <w:pStyle w:val="Tabletext"/>
              <w:jc w:val="center"/>
              <w:rPr>
                <w:ins w:id="634" w:author="Editor" w:date="2020-03-19T06:57:00Z"/>
                <w:spacing w:val="-6"/>
                <w:sz w:val="18"/>
                <w:szCs w:val="18"/>
                <w:lang w:eastAsia="ja-JP"/>
              </w:rPr>
            </w:pPr>
            <w:ins w:id="635" w:author="Editor" w:date="2020-03-19T06:57:00Z">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0F272AA2" w14:textId="77777777" w:rsidR="00422346" w:rsidRPr="0008546D" w:rsidRDefault="00422346" w:rsidP="00E3473B">
            <w:pPr>
              <w:pStyle w:val="Tabletext"/>
              <w:jc w:val="center"/>
              <w:rPr>
                <w:ins w:id="636" w:author="Editor" w:date="2020-03-19T06:57:00Z"/>
                <w:spacing w:val="-6"/>
                <w:sz w:val="18"/>
                <w:szCs w:val="18"/>
              </w:rPr>
            </w:pPr>
          </w:p>
        </w:tc>
      </w:tr>
      <w:tr w:rsidR="00422346" w:rsidRPr="0008546D" w14:paraId="6A219683" w14:textId="77777777" w:rsidTr="00E3473B">
        <w:trPr>
          <w:cantSplit/>
          <w:trHeight w:val="20"/>
          <w:jc w:val="center"/>
          <w:ins w:id="637"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CE068E" w14:textId="77777777" w:rsidR="00422346" w:rsidRPr="009D3A79" w:rsidRDefault="00422346" w:rsidP="00E3473B">
            <w:pPr>
              <w:pStyle w:val="Tabletext"/>
              <w:jc w:val="center"/>
              <w:rPr>
                <w:ins w:id="638" w:author="Editor" w:date="2020-03-19T06:57:00Z"/>
                <w:spacing w:val="-6"/>
                <w:sz w:val="18"/>
                <w:szCs w:val="18"/>
              </w:rPr>
            </w:pPr>
            <w:ins w:id="639" w:author="Editor" w:date="2020-03-19T06:57:00Z">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32DE325B" w14:textId="77777777" w:rsidR="00422346" w:rsidRPr="0008546D" w:rsidRDefault="00422346" w:rsidP="00E3473B">
            <w:pPr>
              <w:pStyle w:val="Tabletext"/>
              <w:jc w:val="center"/>
              <w:rPr>
                <w:ins w:id="640"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13E8C73" w14:textId="77777777" w:rsidR="00422346" w:rsidRPr="0008546D" w:rsidRDefault="00422346" w:rsidP="00E3473B">
            <w:pPr>
              <w:pStyle w:val="Tabletext"/>
              <w:jc w:val="center"/>
              <w:rPr>
                <w:ins w:id="641"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279EE4E1" w14:textId="77777777" w:rsidR="00422346" w:rsidRPr="009D3A79" w:rsidRDefault="00422346" w:rsidP="00E3473B">
            <w:pPr>
              <w:pStyle w:val="Tabletext"/>
              <w:jc w:val="center"/>
              <w:rPr>
                <w:ins w:id="642"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5BF620F" w14:textId="77777777" w:rsidR="00422346" w:rsidRPr="0008546D" w:rsidRDefault="00422346" w:rsidP="00E3473B">
            <w:pPr>
              <w:pStyle w:val="Tabletext"/>
              <w:jc w:val="center"/>
              <w:rPr>
                <w:ins w:id="643" w:author="Editor" w:date="2020-03-19T06:57:00Z"/>
                <w:spacing w:val="-6"/>
                <w:sz w:val="18"/>
                <w:szCs w:val="18"/>
              </w:rPr>
            </w:pPr>
          </w:p>
        </w:tc>
      </w:tr>
      <w:tr w:rsidR="00422346" w:rsidRPr="0008546D" w14:paraId="691B6F29" w14:textId="77777777" w:rsidTr="00E3473B">
        <w:trPr>
          <w:cantSplit/>
          <w:trHeight w:val="20"/>
          <w:jc w:val="center"/>
          <w:ins w:id="644"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5982138" w14:textId="77777777" w:rsidR="00422346" w:rsidRPr="009D3A79" w:rsidRDefault="00422346" w:rsidP="00E3473B">
            <w:pPr>
              <w:pStyle w:val="Tabletext"/>
              <w:jc w:val="center"/>
              <w:rPr>
                <w:ins w:id="645" w:author="Editor" w:date="2020-03-19T06:57:00Z"/>
                <w:spacing w:val="-6"/>
                <w:sz w:val="18"/>
                <w:szCs w:val="18"/>
              </w:rPr>
            </w:pPr>
            <w:ins w:id="646" w:author="Editor" w:date="2020-03-19T06:57:00Z">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583F1DF6" w14:textId="77777777" w:rsidR="00422346" w:rsidRPr="0008546D" w:rsidRDefault="00422346" w:rsidP="00E3473B">
            <w:pPr>
              <w:pStyle w:val="Tabletext"/>
              <w:jc w:val="center"/>
              <w:rPr>
                <w:ins w:id="647"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86D3E30" w14:textId="77777777" w:rsidR="00422346" w:rsidRPr="0008546D" w:rsidRDefault="00422346" w:rsidP="00E3473B">
            <w:pPr>
              <w:pStyle w:val="Tabletext"/>
              <w:jc w:val="center"/>
              <w:rPr>
                <w:ins w:id="648"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61F7666A" w14:textId="77777777" w:rsidR="00422346" w:rsidRPr="009D3A79" w:rsidRDefault="00422346" w:rsidP="00E3473B">
            <w:pPr>
              <w:pStyle w:val="Tabletext"/>
              <w:jc w:val="center"/>
              <w:rPr>
                <w:ins w:id="649"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6B20EC70" w14:textId="77777777" w:rsidR="00422346" w:rsidRPr="0008546D" w:rsidRDefault="00422346" w:rsidP="00E3473B">
            <w:pPr>
              <w:pStyle w:val="Tabletext"/>
              <w:jc w:val="center"/>
              <w:rPr>
                <w:ins w:id="650" w:author="Editor" w:date="2020-03-19T06:57:00Z"/>
                <w:spacing w:val="-6"/>
                <w:sz w:val="18"/>
                <w:szCs w:val="18"/>
              </w:rPr>
            </w:pPr>
          </w:p>
        </w:tc>
      </w:tr>
      <w:tr w:rsidR="00422346" w:rsidRPr="001341EA" w14:paraId="60D4D8B3" w14:textId="77777777" w:rsidTr="00E3473B">
        <w:trPr>
          <w:cantSplit/>
          <w:trHeight w:val="20"/>
          <w:jc w:val="center"/>
          <w:ins w:id="651" w:author="Editor" w:date="2020-03-19T06:57:00Z"/>
        </w:trPr>
        <w:tc>
          <w:tcPr>
            <w:tcW w:w="5000" w:type="pct"/>
            <w:gridSpan w:val="5"/>
            <w:tcBorders>
              <w:top w:val="single" w:sz="4" w:space="0" w:color="auto"/>
              <w:left w:val="nil"/>
              <w:bottom w:val="nil"/>
              <w:right w:val="nil"/>
            </w:tcBorders>
            <w:tcMar>
              <w:left w:w="115" w:type="dxa"/>
            </w:tcMar>
          </w:tcPr>
          <w:p w14:paraId="5C845614" w14:textId="77777777" w:rsidR="00422346" w:rsidRPr="001A45AD" w:rsidRDefault="00422346" w:rsidP="00E3473B">
            <w:pPr>
              <w:pStyle w:val="Tabletext"/>
              <w:rPr>
                <w:ins w:id="652" w:author="Editor" w:date="2020-03-19T06:57:00Z"/>
                <w:i/>
                <w:iCs/>
                <w:lang w:val="en-US"/>
              </w:rPr>
            </w:pPr>
            <w:ins w:id="653" w:author="Editor" w:date="2020-03-19T06:57:00Z">
              <w:r w:rsidRPr="00D96CC1">
                <w:rPr>
                  <w:i/>
                  <w:iCs/>
                  <w:lang w:val="en-US"/>
                </w:rPr>
                <w:t xml:space="preserve">Notes to Table </w:t>
              </w:r>
              <w:r>
                <w:rPr>
                  <w:i/>
                  <w:iCs/>
                  <w:lang w:val="en-US"/>
                </w:rPr>
                <w:t>2-2</w:t>
              </w:r>
            </w:ins>
          </w:p>
          <w:p w14:paraId="5BE72377" w14:textId="77777777" w:rsidR="00422346" w:rsidRPr="0008546D" w:rsidRDefault="00422346" w:rsidP="00E3473B">
            <w:pPr>
              <w:pStyle w:val="Tablelegend"/>
              <w:rPr>
                <w:ins w:id="654" w:author="Editor" w:date="2020-03-19T06:57:00Z"/>
                <w:sz w:val="18"/>
                <w:szCs w:val="18"/>
              </w:rPr>
            </w:pPr>
            <w:ins w:id="655" w:author="Editor" w:date="2020-03-19T06:57:00Z">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ins>
          </w:p>
          <w:p w14:paraId="4D488324" w14:textId="77777777" w:rsidR="00422346" w:rsidRPr="0008546D" w:rsidRDefault="00422346" w:rsidP="00E3473B">
            <w:pPr>
              <w:pStyle w:val="Tablelegend"/>
              <w:rPr>
                <w:ins w:id="656" w:author="Editor" w:date="2020-03-19T06:57:00Z"/>
                <w:sz w:val="18"/>
                <w:szCs w:val="18"/>
              </w:rPr>
            </w:pPr>
            <w:ins w:id="657" w:author="Editor" w:date="2020-03-19T06:57:00Z">
              <w:r w:rsidRPr="0008546D">
                <w:rPr>
                  <w:sz w:val="18"/>
                  <w:szCs w:val="18"/>
                  <w:vertAlign w:val="superscript"/>
                </w:rPr>
                <w:t>(</w:t>
              </w:r>
              <w:r w:rsidRPr="0008546D">
                <w:rPr>
                  <w:sz w:val="18"/>
                  <w:szCs w:val="18"/>
                  <w:vertAlign w:val="superscript"/>
                  <w:lang w:val="en-US"/>
                </w:rPr>
                <w:t>2</w:t>
              </w:r>
              <w:r w:rsidRPr="0008546D">
                <w:rPr>
                  <w:sz w:val="18"/>
                  <w:szCs w:val="18"/>
                  <w:vertAlign w:val="superscript"/>
                </w:rPr>
                <w:t>)</w:t>
              </w:r>
              <w:r w:rsidRPr="0008546D">
                <w:rPr>
                  <w:sz w:val="18"/>
                  <w:szCs w:val="18"/>
                </w:rPr>
                <w:t xml:space="preserve"> </w:t>
              </w:r>
              <w:r w:rsidRPr="0008546D">
                <w:rPr>
                  <w:sz w:val="18"/>
                  <w:szCs w:val="18"/>
                </w:rPr>
                <w:tab/>
                <w:t>See 802.11j-2004 and JAPAN MIC ordinance for Regulating Radio Equipment, Articles 49-20 and 49-21.</w:t>
              </w:r>
            </w:ins>
          </w:p>
          <w:p w14:paraId="71DBE008" w14:textId="77777777" w:rsidR="00422346" w:rsidRPr="0008546D" w:rsidRDefault="00422346" w:rsidP="00E3473B">
            <w:pPr>
              <w:pStyle w:val="Tablelegend"/>
              <w:rPr>
                <w:ins w:id="658" w:author="Editor" w:date="2020-03-19T06:57:00Z"/>
                <w:sz w:val="18"/>
                <w:szCs w:val="18"/>
              </w:rPr>
            </w:pPr>
            <w:ins w:id="659" w:author="Editor" w:date="2020-03-19T06:57:00Z">
              <w:r w:rsidRPr="0008546D">
                <w:rPr>
                  <w:sz w:val="18"/>
                  <w:szCs w:val="18"/>
                  <w:vertAlign w:val="superscript"/>
                </w:rPr>
                <w:t>(</w:t>
              </w:r>
              <w:r w:rsidRPr="0008546D">
                <w:rPr>
                  <w:sz w:val="18"/>
                  <w:szCs w:val="18"/>
                  <w:vertAlign w:val="superscript"/>
                  <w:lang w:val="en-US"/>
                </w:rPr>
                <w:t>3</w:t>
              </w:r>
              <w:r w:rsidRPr="0008546D">
                <w:rPr>
                  <w:sz w:val="18"/>
                  <w:szCs w:val="18"/>
                  <w:vertAlign w:val="superscript"/>
                </w:rPr>
                <w:t>)</w:t>
              </w:r>
              <w:r w:rsidRPr="0008546D">
                <w:rPr>
                  <w:sz w:val="18"/>
                  <w:szCs w:val="18"/>
                </w:rPr>
                <w:tab/>
                <w:t>DFS rules apply in the 5 250-5 350 and 5 470-5 725 MHz bands in many administrations and administrations must be consulted.</w:t>
              </w:r>
            </w:ins>
          </w:p>
          <w:p w14:paraId="1B2E7896" w14:textId="77777777" w:rsidR="00422346" w:rsidRPr="009D3A79" w:rsidRDefault="00422346" w:rsidP="00E3473B">
            <w:pPr>
              <w:pStyle w:val="Tablelegend"/>
              <w:rPr>
                <w:ins w:id="660" w:author="Editor" w:date="2020-03-19T06:57:00Z"/>
                <w:sz w:val="18"/>
                <w:szCs w:val="18"/>
              </w:rPr>
            </w:pPr>
            <w:commentRangeStart w:id="661"/>
            <w:ins w:id="662" w:author="Editor" w:date="2020-03-19T06:57:00Z">
              <w:r w:rsidRPr="00E322D6">
                <w:rPr>
                  <w:sz w:val="18"/>
                  <w:szCs w:val="18"/>
                  <w:vertAlign w:val="superscript"/>
                </w:rPr>
                <w:t>(</w:t>
              </w:r>
              <w:r w:rsidRPr="00E322D6">
                <w:rPr>
                  <w:sz w:val="18"/>
                  <w:szCs w:val="18"/>
                  <w:vertAlign w:val="superscript"/>
                  <w:lang w:val="en-US"/>
                </w:rPr>
                <w:t>4</w:t>
              </w:r>
              <w:r w:rsidRPr="00E322D6">
                <w:rPr>
                  <w:sz w:val="18"/>
                  <w:szCs w:val="18"/>
                  <w:vertAlign w:val="superscript"/>
                </w:rPr>
                <w:t>)</w:t>
              </w:r>
              <w:r w:rsidRPr="00E322D6">
                <w:rPr>
                  <w:sz w:val="18"/>
                  <w:szCs w:val="18"/>
                </w:rPr>
                <w:tab/>
                <w:t xml:space="preserve">Pursuant to Resolution </w:t>
              </w:r>
              <w:r w:rsidRPr="00E322D6">
                <w:rPr>
                  <w:b/>
                  <w:bCs/>
                  <w:sz w:val="18"/>
                  <w:szCs w:val="18"/>
                </w:rPr>
                <w:t>229 (Rev.WRC-12)</w:t>
              </w:r>
              <w:r w:rsidRPr="00E322D6">
                <w:rPr>
                  <w:sz w:val="18"/>
                  <w:szCs w:val="18"/>
                </w:rPr>
                <w:t>, operation in the 5 150-5 250 MHz band is limited to indoor use.</w:t>
              </w:r>
              <w:commentRangeEnd w:id="661"/>
              <w:r w:rsidRPr="00E322D6">
                <w:rPr>
                  <w:rStyle w:val="CommentReference"/>
                </w:rPr>
                <w:commentReference w:id="661"/>
              </w:r>
            </w:ins>
          </w:p>
        </w:tc>
      </w:tr>
    </w:tbl>
    <w:p w14:paraId="07D975BE" w14:textId="51C94BF9" w:rsidR="00623130" w:rsidRPr="00A10219" w:rsidRDefault="00623130" w:rsidP="00E3473B">
      <w:pPr>
        <w:pStyle w:val="TableNo"/>
        <w:spacing w:before="0"/>
        <w:rPr>
          <w:ins w:id="663" w:author="Editor" w:date="2020-01-27T21:15:00Z"/>
        </w:rPr>
      </w:pPr>
    </w:p>
    <w:p w14:paraId="29B4B5EC" w14:textId="77777777" w:rsidR="00623130" w:rsidRPr="00A9145C" w:rsidRDefault="00623130" w:rsidP="00E3473B">
      <w:pPr>
        <w:pStyle w:val="Tablefin"/>
        <w:rPr>
          <w:ins w:id="664" w:author="Editor" w:date="2020-01-27T21:15:00Z"/>
        </w:rPr>
      </w:pPr>
    </w:p>
    <w:p w14:paraId="14B3E4B8" w14:textId="77777777" w:rsidR="00623130" w:rsidRPr="009B58C8" w:rsidRDefault="00623130">
      <w:pPr>
        <w:pStyle w:val="Tablelegend"/>
        <w:rPr>
          <w:caps/>
          <w:sz w:val="22"/>
          <w:lang w:val="en-US"/>
        </w:rPr>
        <w:sectPr w:rsidR="00623130" w:rsidRPr="009B58C8">
          <w:headerReference w:type="even" r:id="rId27"/>
          <w:headerReference w:type="default" r:id="rId28"/>
          <w:footerReference w:type="default" r:id="rId29"/>
          <w:headerReference w:type="first" r:id="rId30"/>
          <w:footerReference w:type="first" r:id="rId31"/>
          <w:pgSz w:w="16834" w:h="11907" w:orient="landscape" w:code="9"/>
          <w:pgMar w:top="1134" w:right="1418" w:bottom="1134" w:left="1418" w:header="720" w:footer="720" w:gutter="0"/>
          <w:paperSrc w:first="15" w:other="15"/>
          <w:cols w:space="720"/>
          <w:titlePg/>
        </w:sectPr>
        <w:pPrChange w:id="665" w:author="Editor" w:date="2020-01-27T22:25:00Z">
          <w:pPr>
            <w:pStyle w:val="FigureNo"/>
            <w:spacing w:before="120"/>
          </w:pPr>
        </w:pPrChange>
      </w:pPr>
    </w:p>
    <w:p w14:paraId="545A3358" w14:textId="77777777" w:rsidR="00623130" w:rsidRPr="009B58C8" w:rsidRDefault="00623130" w:rsidP="00E3473B">
      <w:pPr>
        <w:pStyle w:val="FigureNo"/>
        <w:spacing w:before="120"/>
        <w:rPr>
          <w:lang w:val="en-US"/>
        </w:rPr>
      </w:pPr>
      <w:r w:rsidRPr="009B58C8">
        <w:rPr>
          <w:lang w:val="en-US"/>
        </w:rPr>
        <w:lastRenderedPageBreak/>
        <w:t>Figure 1</w:t>
      </w:r>
      <w:r w:rsidRPr="009B58C8">
        <w:rPr>
          <w:caps w:val="0"/>
          <w:lang w:val="en-US"/>
        </w:rPr>
        <w:t>a</w:t>
      </w:r>
    </w:p>
    <w:p w14:paraId="2370A245" w14:textId="77777777" w:rsidR="00623130" w:rsidRPr="00A10219" w:rsidRDefault="00623130" w:rsidP="00E3473B">
      <w:pPr>
        <w:pStyle w:val="Figuretitle"/>
        <w:spacing w:after="0"/>
      </w:pPr>
      <w:r w:rsidRPr="00A10219">
        <w:t xml:space="preserve">OFDM transmit spectrum mask for 802.11a, 11g, 11j, </w:t>
      </w:r>
      <w:r w:rsidRPr="00A10219">
        <w:br/>
        <w:t xml:space="preserve">and </w:t>
      </w:r>
      <w:proofErr w:type="spellStart"/>
      <w:r w:rsidRPr="00A10219">
        <w:t>HiSWANa</w:t>
      </w:r>
      <w:proofErr w:type="spellEnd"/>
      <w:r w:rsidRPr="00A10219">
        <w:t xml:space="preserve"> systems</w:t>
      </w:r>
    </w:p>
    <w:p w14:paraId="330DE8BD" w14:textId="77777777" w:rsidR="00623130" w:rsidRDefault="00623130" w:rsidP="00E3473B">
      <w:pPr>
        <w:pStyle w:val="Figure"/>
      </w:pPr>
      <w:r>
        <w:object w:dxaOrig="7139" w:dyaOrig="4009" w14:anchorId="551F8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5pt;height:187pt" o:ole="">
            <v:imagedata r:id="rId32" o:title=""/>
          </v:shape>
          <o:OLEObject Type="Embed" ProgID="CorelDRAW.Graphic.14" ShapeID="_x0000_i1025" DrawAspect="Content" ObjectID="_1646992834" r:id="rId33"/>
        </w:object>
      </w:r>
    </w:p>
    <w:p w14:paraId="37A672ED" w14:textId="77777777" w:rsidR="00623130" w:rsidRDefault="00623130" w:rsidP="00E3473B">
      <w:pPr>
        <w:pStyle w:val="Note"/>
      </w:pPr>
      <w:r w:rsidRPr="006C2876">
        <w:rPr>
          <w:noProof/>
          <w:lang w:val="en-US"/>
        </w:rPr>
        <mc:AlternateContent>
          <mc:Choice Requires="wps">
            <w:drawing>
              <wp:anchor distT="0" distB="0" distL="114300" distR="114300" simplePos="0" relativeHeight="251659264" behindDoc="0" locked="0" layoutInCell="1" allowOverlap="1" wp14:anchorId="22181FC1" wp14:editId="1286E0A5">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41D934F9" w14:textId="77777777" w:rsidR="00514B70" w:rsidRDefault="00514B70" w:rsidP="00E3473B">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181FC1"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41D934F9" w14:textId="77777777" w:rsidR="00514B70" w:rsidRDefault="00514B70" w:rsidP="00E3473B">
                      <w:pPr>
                        <w:spacing w:before="0"/>
                        <w:rPr>
                          <w:sz w:val="4"/>
                          <w:szCs w:val="4"/>
                        </w:rPr>
                      </w:pPr>
                    </w:p>
                  </w:txbxContent>
                </v:textbox>
              </v:shape>
            </w:pict>
          </mc:Fallback>
        </mc:AlternateContent>
      </w:r>
      <w:r w:rsidRPr="006C2876">
        <w:t>NOTE 1 –</w:t>
      </w:r>
      <w:r>
        <w:t xml:space="preserve"> The outer heavy line is the spectrum mask for 802.11a, 11g, 11j, </w:t>
      </w:r>
      <w:proofErr w:type="spellStart"/>
      <w:r>
        <w:t>HiSWANa</w:t>
      </w:r>
      <w:proofErr w:type="spellEnd"/>
      <w:r>
        <w:t xml:space="preserve"> and the inner thin line is the envelope spectrum of OFDM signals with 52 subcarriers.</w:t>
      </w:r>
    </w:p>
    <w:p w14:paraId="0793C6E4" w14:textId="77777777" w:rsidR="00623130" w:rsidRDefault="00623130" w:rsidP="00E3473B">
      <w:pPr>
        <w:pStyle w:val="Note"/>
      </w:pPr>
      <w:r w:rsidRPr="006C2876">
        <w:t>NOTE 2</w:t>
      </w:r>
      <w:r>
        <w:t xml:space="preserve"> – The measurements shall be made using a 100 kHz resolution bandwidth and a 30 kHz video bandwidth.</w:t>
      </w:r>
    </w:p>
    <w:p w14:paraId="4B41D5AB" w14:textId="77777777" w:rsidR="00623130" w:rsidRPr="003E1C86" w:rsidRDefault="00623130" w:rsidP="00E3473B">
      <w:pPr>
        <w:pStyle w:val="Note"/>
      </w:pPr>
      <w:r w:rsidRPr="006C2876">
        <w:t>NOTE 3</w:t>
      </w:r>
      <w:r>
        <w:t xml:space="preserve"> – In the case of the 10 MHz channel spacing in 802.11j, the frequency scale shall be half.</w:t>
      </w:r>
    </w:p>
    <w:p w14:paraId="37AEEDD8" w14:textId="77777777" w:rsidR="00623130" w:rsidRPr="009B58C8" w:rsidRDefault="00623130" w:rsidP="00E3473B">
      <w:pPr>
        <w:pStyle w:val="FigureNo"/>
        <w:rPr>
          <w:lang w:val="en-US"/>
        </w:rPr>
      </w:pPr>
      <w:r w:rsidRPr="009B58C8">
        <w:rPr>
          <w:lang w:val="en-US"/>
        </w:rPr>
        <w:t>Figure 1</w:t>
      </w:r>
      <w:r w:rsidRPr="009B58C8">
        <w:rPr>
          <w:caps w:val="0"/>
          <w:lang w:val="en-US"/>
        </w:rPr>
        <w:t>b</w:t>
      </w:r>
    </w:p>
    <w:p w14:paraId="4CE74073" w14:textId="77777777" w:rsidR="00623130" w:rsidRPr="00A10219" w:rsidRDefault="00623130" w:rsidP="00E3473B">
      <w:pPr>
        <w:pStyle w:val="Figuretitle"/>
        <w:spacing w:after="0"/>
      </w:pPr>
      <w:r w:rsidRPr="00A10219">
        <w:t>Transmit spectrum mask for EN 301 893</w:t>
      </w:r>
    </w:p>
    <w:p w14:paraId="5EA05278" w14:textId="77777777" w:rsidR="00623130" w:rsidRPr="00A9145C" w:rsidRDefault="00623130" w:rsidP="00E3473B">
      <w:pPr>
        <w:pStyle w:val="Figure"/>
      </w:pPr>
      <w:r>
        <w:rPr>
          <w:noProof/>
          <w:lang w:val="en-US" w:eastAsia="zh-CN"/>
        </w:rPr>
        <w:object w:dxaOrig="8616" w:dyaOrig="4740" w14:anchorId="35F35EA4">
          <v:shape id="_x0000_i1026" type="#_x0000_t75" style="width:406pt;height:223.5pt" o:ole="">
            <v:imagedata r:id="rId34" o:title=""/>
          </v:shape>
          <o:OLEObject Type="Embed" ProgID="CorelDRAW.Graphic.14" ShapeID="_x0000_i1026" DrawAspect="Content" ObjectID="_1646992835" r:id="rId35"/>
        </w:object>
      </w:r>
    </w:p>
    <w:p w14:paraId="4788A580" w14:textId="77777777" w:rsidR="00623130" w:rsidRPr="005958C9" w:rsidRDefault="00623130" w:rsidP="00E3473B">
      <w:pPr>
        <w:pStyle w:val="Note"/>
      </w:pPr>
      <w:r w:rsidRPr="005958C9">
        <w:t xml:space="preserve">NOTE – </w:t>
      </w:r>
      <w:proofErr w:type="spellStart"/>
      <w:r w:rsidRPr="005958C9">
        <w:t>dBc</w:t>
      </w:r>
      <w:proofErr w:type="spellEnd"/>
      <w:r w:rsidRPr="005958C9">
        <w:t xml:space="preserve"> is the spectral density relative to the maximum spectral power density of the transmitted signal.</w:t>
      </w:r>
    </w:p>
    <w:p w14:paraId="60420C85" w14:textId="77777777" w:rsidR="00623130" w:rsidRPr="009B58C8" w:rsidRDefault="00623130" w:rsidP="00E3473B">
      <w:pPr>
        <w:pStyle w:val="FigureNo"/>
        <w:spacing w:before="360"/>
        <w:rPr>
          <w:lang w:val="en-US"/>
        </w:rPr>
      </w:pPr>
      <w:r w:rsidRPr="009B58C8">
        <w:rPr>
          <w:lang w:val="en-US"/>
        </w:rPr>
        <w:lastRenderedPageBreak/>
        <w:t>FIGURE 2</w:t>
      </w:r>
      <w:r w:rsidRPr="009B58C8">
        <w:rPr>
          <w:caps w:val="0"/>
          <w:lang w:val="en-US"/>
        </w:rPr>
        <w:t>a</w:t>
      </w:r>
    </w:p>
    <w:p w14:paraId="60E72F2B" w14:textId="77777777" w:rsidR="00623130" w:rsidRPr="00A10219" w:rsidRDefault="00623130" w:rsidP="00E3473B">
      <w:pPr>
        <w:pStyle w:val="Figuretitle"/>
        <w:spacing w:after="360"/>
      </w:pPr>
      <w:bookmarkStart w:id="666" w:name="_Toc133986628"/>
      <w:bookmarkStart w:id="667" w:name="_Toc138055144"/>
      <w:r w:rsidRPr="00A10219">
        <w:t>Transmit spectral mask for 20 MHz 802.11n transmission</w:t>
      </w:r>
      <w:bookmarkEnd w:id="666"/>
      <w:bookmarkEnd w:id="667"/>
      <w:r w:rsidRPr="00A10219">
        <w:t xml:space="preserve"> in 2.4 GHz band</w:t>
      </w:r>
    </w:p>
    <w:p w14:paraId="20097132" w14:textId="77777777" w:rsidR="00623130" w:rsidRDefault="00623130" w:rsidP="00E3473B">
      <w:pPr>
        <w:pStyle w:val="Figure"/>
        <w:rPr>
          <w:noProof/>
          <w:lang w:val="en-US" w:eastAsia="zh-CN"/>
        </w:rPr>
      </w:pPr>
      <w:r>
        <w:rPr>
          <w:noProof/>
          <w:lang w:val="en-US" w:eastAsia="zh-CN"/>
        </w:rPr>
        <w:object w:dxaOrig="8985" w:dyaOrig="4613" w14:anchorId="54828AA6">
          <v:shape id="_x0000_i1027" type="#_x0000_t75" style="width:437pt;height:223.5pt" o:ole="">
            <v:imagedata r:id="rId36" o:title=""/>
          </v:shape>
          <o:OLEObject Type="Embed" ProgID="CorelDRAW.Graphic.14" ShapeID="_x0000_i1027" DrawAspect="Content" ObjectID="_1646992836" r:id="rId37"/>
        </w:object>
      </w:r>
    </w:p>
    <w:p w14:paraId="25484636" w14:textId="77777777" w:rsidR="00623130" w:rsidRPr="005958C9" w:rsidRDefault="00623130" w:rsidP="00E3473B">
      <w:pPr>
        <w:pStyle w:val="Note"/>
      </w:pPr>
      <w:r>
        <w:t xml:space="preserve">NOTE </w:t>
      </w:r>
      <w:r w:rsidRPr="005958C9">
        <w:t xml:space="preserve">– </w:t>
      </w:r>
      <w:r>
        <w:t>M</w:t>
      </w:r>
      <w:r w:rsidRPr="005958C9">
        <w:t xml:space="preserve">aximum </w:t>
      </w:r>
      <w:r>
        <w:t xml:space="preserve">of −45 </w:t>
      </w:r>
      <w:proofErr w:type="spellStart"/>
      <w:r>
        <w:t>dBr</w:t>
      </w:r>
      <w:proofErr w:type="spellEnd"/>
      <w:r>
        <w:t xml:space="preserve"> and −53 </w:t>
      </w:r>
      <w:proofErr w:type="spellStart"/>
      <w:r>
        <w:t>dBm</w:t>
      </w:r>
      <w:proofErr w:type="spellEnd"/>
      <w:r>
        <w:t>/MHz at 30 MHz frequency offset and above</w:t>
      </w:r>
      <w:r w:rsidRPr="005958C9">
        <w:t>.</w:t>
      </w:r>
    </w:p>
    <w:p w14:paraId="60BA3E30" w14:textId="77777777" w:rsidR="00623130" w:rsidRPr="00A10219" w:rsidRDefault="00623130" w:rsidP="00E3473B">
      <w:pPr>
        <w:pStyle w:val="FigureNo"/>
      </w:pPr>
      <w:r w:rsidRPr="00A10219">
        <w:t>FIGURE 2</w:t>
      </w:r>
      <w:r w:rsidRPr="00A10219">
        <w:rPr>
          <w:caps w:val="0"/>
        </w:rPr>
        <w:t>b</w:t>
      </w:r>
    </w:p>
    <w:p w14:paraId="63F09698" w14:textId="77777777" w:rsidR="00623130" w:rsidRPr="00A10219" w:rsidRDefault="00623130" w:rsidP="00E3473B">
      <w:pPr>
        <w:pStyle w:val="Figuretitle"/>
      </w:pPr>
      <w:r w:rsidRPr="00A10219">
        <w:t xml:space="preserve">Transmit spectral mask for a 20 </w:t>
      </w:r>
      <w:r w:rsidRPr="009B58C8">
        <w:rPr>
          <w:lang w:val="en-US"/>
        </w:rPr>
        <w:t>MHz</w:t>
      </w:r>
      <w:r w:rsidRPr="00A10219">
        <w:t xml:space="preserve"> 802.11n transmission in 5 GHz band and</w:t>
      </w:r>
      <w:r w:rsidRPr="00A10219">
        <w:br/>
        <w:t>transmit spectral mask for 802.11ac</w:t>
      </w:r>
    </w:p>
    <w:p w14:paraId="1FCE3949" w14:textId="77777777" w:rsidR="00623130" w:rsidRPr="00A66FB1" w:rsidRDefault="00623130" w:rsidP="00E3473B">
      <w:pPr>
        <w:pStyle w:val="Figure"/>
        <w:rPr>
          <w:noProof/>
          <w:lang w:val="en-US" w:eastAsia="zh-CN"/>
        </w:rPr>
      </w:pPr>
      <w:r>
        <w:rPr>
          <w:noProof/>
          <w:lang w:val="en-US" w:eastAsia="zh-CN"/>
        </w:rPr>
        <w:object w:dxaOrig="8985" w:dyaOrig="4613" w14:anchorId="2F0DF0AD">
          <v:shape id="_x0000_i1028" type="#_x0000_t75" style="width:415pt;height:212.5pt" o:ole="">
            <v:imagedata r:id="rId38" o:title=""/>
          </v:shape>
          <o:OLEObject Type="Embed" ProgID="CorelDRAW.Graphic.14" ShapeID="_x0000_i1028" DrawAspect="Content" ObjectID="_1646992837" r:id="rId39"/>
        </w:object>
      </w:r>
    </w:p>
    <w:p w14:paraId="457866DB" w14:textId="77777777" w:rsidR="00623130" w:rsidRPr="009B58C8" w:rsidRDefault="00623130" w:rsidP="00E3473B">
      <w:pPr>
        <w:pStyle w:val="Note"/>
        <w:rPr>
          <w:lang w:val="en-US"/>
        </w:rPr>
      </w:pPr>
      <w:r w:rsidRPr="009B58C8">
        <w:rPr>
          <w:color w:val="24211D"/>
          <w:lang w:val="en-US"/>
        </w:rPr>
        <w:t xml:space="preserve">NOTE – For 802.11n, the maximum of –40 </w:t>
      </w:r>
      <w:proofErr w:type="spellStart"/>
      <w:r w:rsidRPr="009B58C8">
        <w:rPr>
          <w:color w:val="24211D"/>
          <w:lang w:val="en-US"/>
        </w:rPr>
        <w:t>dBr</w:t>
      </w:r>
      <w:proofErr w:type="spellEnd"/>
      <w:r w:rsidRPr="009B58C8">
        <w:rPr>
          <w:color w:val="24211D"/>
          <w:lang w:val="en-US"/>
        </w:rPr>
        <w:t xml:space="preserve"> and –53 </w:t>
      </w:r>
      <w:proofErr w:type="spellStart"/>
      <w:r w:rsidRPr="009B58C8">
        <w:rPr>
          <w:color w:val="24211D"/>
          <w:lang w:val="en-US"/>
        </w:rPr>
        <w:t>dBm</w:t>
      </w:r>
      <w:proofErr w:type="spellEnd"/>
      <w:r w:rsidRPr="009B58C8">
        <w:rPr>
          <w:color w:val="24211D"/>
          <w:lang w:val="en-US"/>
        </w:rPr>
        <w:t>/MHz at 30 M</w:t>
      </w:r>
      <w:r>
        <w:rPr>
          <w:color w:val="24211D"/>
          <w:lang w:val="en-US"/>
        </w:rPr>
        <w:t xml:space="preserve">Hz frequency offset and above. </w:t>
      </w:r>
      <w:r w:rsidRPr="009B58C8">
        <w:rPr>
          <w:color w:val="24211D"/>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 xml:space="preserve">–53 </w:t>
      </w:r>
      <w:proofErr w:type="spellStart"/>
      <w:r w:rsidRPr="00A10219">
        <w:rPr>
          <w:lang w:eastAsia="zh-CN"/>
        </w:rPr>
        <w:t>dBm</w:t>
      </w:r>
      <w:proofErr w:type="spellEnd"/>
      <w:r w:rsidRPr="00A10219">
        <w:rPr>
          <w:lang w:eastAsia="zh-CN"/>
        </w:rPr>
        <w:t>/MHz at any frequency offset.</w:t>
      </w:r>
    </w:p>
    <w:p w14:paraId="370EC862" w14:textId="77777777" w:rsidR="00623130" w:rsidRPr="009B58C8" w:rsidRDefault="00623130" w:rsidP="00E3473B">
      <w:pPr>
        <w:pStyle w:val="FigureNo"/>
        <w:rPr>
          <w:lang w:val="en-US"/>
        </w:rPr>
      </w:pPr>
      <w:r w:rsidRPr="009B58C8">
        <w:rPr>
          <w:lang w:val="en-US"/>
        </w:rPr>
        <w:lastRenderedPageBreak/>
        <w:t>FIGURE 3</w:t>
      </w:r>
      <w:r w:rsidRPr="009B58C8">
        <w:rPr>
          <w:caps w:val="0"/>
          <w:lang w:val="en-US"/>
        </w:rPr>
        <w:t>a</w:t>
      </w:r>
    </w:p>
    <w:p w14:paraId="4D2A35DC" w14:textId="77777777" w:rsidR="00623130" w:rsidRPr="00A10219" w:rsidRDefault="00623130" w:rsidP="00E3473B">
      <w:pPr>
        <w:pStyle w:val="Figuretitle"/>
        <w:spacing w:after="100" w:afterAutospacing="1"/>
      </w:pPr>
      <w:r w:rsidRPr="00A10219">
        <w:t>Transmit spectral mask for a 40 MHz 802.11n channel in 2.4 GHz band</w:t>
      </w:r>
    </w:p>
    <w:p w14:paraId="67612617" w14:textId="77777777" w:rsidR="00623130" w:rsidRDefault="00623130" w:rsidP="00E3473B">
      <w:pPr>
        <w:pStyle w:val="Figure"/>
        <w:rPr>
          <w:noProof/>
          <w:lang w:val="en-US" w:eastAsia="zh-CN"/>
        </w:rPr>
      </w:pPr>
      <w:r>
        <w:rPr>
          <w:noProof/>
          <w:lang w:val="en-US" w:eastAsia="zh-CN"/>
        </w:rPr>
        <w:object w:dxaOrig="9187" w:dyaOrig="4438" w14:anchorId="44D6E5AE">
          <v:shape id="_x0000_i1029" type="#_x0000_t75" style="width:433.5pt;height:210pt" o:ole="">
            <v:imagedata r:id="rId40" o:title=""/>
          </v:shape>
          <o:OLEObject Type="Embed" ProgID="CorelDRAW.Graphic.14" ShapeID="_x0000_i1029" DrawAspect="Content" ObjectID="_1646992838" r:id="rId41"/>
        </w:object>
      </w:r>
    </w:p>
    <w:p w14:paraId="14FF3326" w14:textId="77777777" w:rsidR="00623130" w:rsidRPr="005958C9" w:rsidRDefault="00623130" w:rsidP="00E3473B">
      <w:pPr>
        <w:pStyle w:val="Note"/>
      </w:pPr>
      <w:r w:rsidRPr="005958C9">
        <w:t xml:space="preserve">NOTE – </w:t>
      </w:r>
      <w:r>
        <w:t>M</w:t>
      </w:r>
      <w:r w:rsidRPr="005958C9">
        <w:t xml:space="preserve">aximum </w:t>
      </w:r>
      <w:r>
        <w:t xml:space="preserve">of −45 </w:t>
      </w:r>
      <w:proofErr w:type="spellStart"/>
      <w:r>
        <w:t>dBr</w:t>
      </w:r>
      <w:proofErr w:type="spellEnd"/>
      <w:r>
        <w:t xml:space="preserve"> and −56 </w:t>
      </w:r>
      <w:proofErr w:type="spellStart"/>
      <w:r>
        <w:t>dBm</w:t>
      </w:r>
      <w:proofErr w:type="spellEnd"/>
      <w:r>
        <w:t>/MHz at 60 MHz frequency offset and above</w:t>
      </w:r>
      <w:r w:rsidRPr="005958C9">
        <w:t>.</w:t>
      </w:r>
    </w:p>
    <w:p w14:paraId="1D59F6C6" w14:textId="77777777" w:rsidR="00623130" w:rsidRPr="00A10219" w:rsidRDefault="00623130" w:rsidP="00E3473B">
      <w:pPr>
        <w:pStyle w:val="FigureNo"/>
      </w:pPr>
      <w:r w:rsidRPr="00A10219">
        <w:t>FIGURE 3</w:t>
      </w:r>
      <w:r w:rsidRPr="00A10219">
        <w:rPr>
          <w:caps w:val="0"/>
        </w:rPr>
        <w:t>b</w:t>
      </w:r>
    </w:p>
    <w:p w14:paraId="1F5CC5BA" w14:textId="77777777" w:rsidR="00623130" w:rsidRPr="00A10219" w:rsidRDefault="00623130" w:rsidP="00E3473B">
      <w:pPr>
        <w:pStyle w:val="Figuretitle"/>
      </w:pPr>
      <w:r w:rsidRPr="00A10219">
        <w:t>Transmit spectral mask for a 40 MHz 802.11n channel in 5 GHz band and</w:t>
      </w:r>
      <w:r w:rsidRPr="00A10219">
        <w:br/>
        <w:t>transmit spectral mask for 802.11ac</w:t>
      </w:r>
    </w:p>
    <w:p w14:paraId="451A2219" w14:textId="77777777" w:rsidR="00623130" w:rsidRPr="00B62771" w:rsidRDefault="00623130" w:rsidP="00E3473B">
      <w:pPr>
        <w:pStyle w:val="Figure"/>
        <w:rPr>
          <w:noProof/>
          <w:lang w:val="en-US" w:eastAsia="zh-CN"/>
        </w:rPr>
      </w:pPr>
      <w:r>
        <w:rPr>
          <w:noProof/>
          <w:lang w:val="en-US" w:eastAsia="zh-CN"/>
        </w:rPr>
        <w:object w:dxaOrig="9183" w:dyaOrig="4438" w14:anchorId="03360CF8">
          <v:shape id="_x0000_i1030" type="#_x0000_t75" style="width:433pt;height:209.5pt" o:ole="">
            <v:imagedata r:id="rId42" o:title=""/>
          </v:shape>
          <o:OLEObject Type="Embed" ProgID="CorelDRAW.Graphic.14" ShapeID="_x0000_i1030" DrawAspect="Content" ObjectID="_1646992839" r:id="rId43"/>
        </w:object>
      </w:r>
    </w:p>
    <w:p w14:paraId="169AF566" w14:textId="77777777" w:rsidR="00623130" w:rsidRPr="009B58C8" w:rsidRDefault="00623130" w:rsidP="00E3473B">
      <w:pPr>
        <w:pStyle w:val="Note"/>
        <w:rPr>
          <w:lang w:val="en-US"/>
        </w:rPr>
      </w:pPr>
      <w:r w:rsidRPr="009B58C8">
        <w:rPr>
          <w:lang w:val="en-US"/>
        </w:rPr>
        <w:t xml:space="preserve">NOTE – For 802.11n, maximum of –40 </w:t>
      </w:r>
      <w:proofErr w:type="spellStart"/>
      <w:r w:rsidRPr="009B58C8">
        <w:rPr>
          <w:lang w:val="en-US"/>
        </w:rPr>
        <w:t>dBr</w:t>
      </w:r>
      <w:proofErr w:type="spellEnd"/>
      <w:r w:rsidRPr="009B58C8">
        <w:rPr>
          <w:lang w:val="en-US"/>
        </w:rPr>
        <w:t xml:space="preserve"> and –56 </w:t>
      </w:r>
      <w:proofErr w:type="spellStart"/>
      <w:r w:rsidRPr="009B58C8">
        <w:rPr>
          <w:lang w:val="en-US"/>
        </w:rPr>
        <w:t>dBm</w:t>
      </w:r>
      <w:proofErr w:type="spellEnd"/>
      <w:r w:rsidRPr="009B58C8">
        <w:rPr>
          <w:lang w:val="en-US"/>
        </w:rPr>
        <w:t>/MHz at 60 M</w:t>
      </w:r>
      <w:r>
        <w:rPr>
          <w:lang w:val="en-US"/>
        </w:rPr>
        <w:t xml:space="preserve">Hz frequency offset and above. </w:t>
      </w:r>
      <w:r w:rsidRPr="009B58C8">
        <w:rPr>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 xml:space="preserve">–56 </w:t>
      </w:r>
      <w:proofErr w:type="spellStart"/>
      <w:r w:rsidRPr="00A10219">
        <w:rPr>
          <w:lang w:eastAsia="zh-CN"/>
        </w:rPr>
        <w:t>dBm</w:t>
      </w:r>
      <w:proofErr w:type="spellEnd"/>
      <w:r w:rsidRPr="00A10219">
        <w:rPr>
          <w:lang w:eastAsia="zh-CN"/>
        </w:rPr>
        <w:t>/MHz at any frequency offset.</w:t>
      </w:r>
    </w:p>
    <w:p w14:paraId="51C4F523" w14:textId="77777777" w:rsidR="00623130" w:rsidRPr="00A10219" w:rsidRDefault="00623130" w:rsidP="00E3473B">
      <w:pPr>
        <w:pStyle w:val="FigureNo"/>
      </w:pPr>
      <w:r w:rsidRPr="00A10219">
        <w:lastRenderedPageBreak/>
        <w:t>FIGURE 3</w:t>
      </w:r>
      <w:r w:rsidRPr="00A10219">
        <w:rPr>
          <w:caps w:val="0"/>
        </w:rPr>
        <w:t>c</w:t>
      </w:r>
    </w:p>
    <w:p w14:paraId="0BFD2A91" w14:textId="77777777" w:rsidR="00623130" w:rsidRPr="00A10219" w:rsidRDefault="00623130" w:rsidP="00E3473B">
      <w:pPr>
        <w:pStyle w:val="Figuretitle"/>
      </w:pPr>
      <w:r w:rsidRPr="00A10219">
        <w:t>Transmit spectral mask for a</w:t>
      </w:r>
      <w:r w:rsidRPr="009B58C8">
        <w:rPr>
          <w:lang w:val="en-US"/>
        </w:rPr>
        <w:t>n</w:t>
      </w:r>
      <w:r w:rsidRPr="00A10219">
        <w:t xml:space="preserve"> 80 MHz 802.11ac channel</w:t>
      </w:r>
    </w:p>
    <w:p w14:paraId="0A56B0E8" w14:textId="77777777" w:rsidR="00623130" w:rsidRPr="00B62771" w:rsidRDefault="00623130" w:rsidP="00E3473B">
      <w:pPr>
        <w:pStyle w:val="Figure"/>
        <w:rPr>
          <w:noProof/>
          <w:lang w:val="en-US" w:eastAsia="zh-CN"/>
        </w:rPr>
      </w:pPr>
      <w:r>
        <w:rPr>
          <w:noProof/>
          <w:lang w:val="en-US" w:eastAsia="zh-CN"/>
        </w:rPr>
        <w:object w:dxaOrig="8985" w:dyaOrig="4792" w14:anchorId="4B9C47E1">
          <v:shape id="_x0000_i1031" type="#_x0000_t75" style="width:429.5pt;height:230.5pt" o:ole="">
            <v:imagedata r:id="rId44" o:title=""/>
          </v:shape>
          <o:OLEObject Type="Embed" ProgID="CorelDRAW.Graphic.14" ShapeID="_x0000_i1031" DrawAspect="Content" ObjectID="_1646992840" r:id="rId45"/>
        </w:object>
      </w:r>
    </w:p>
    <w:p w14:paraId="3ACD588C"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transmit spectral mask and </w:t>
      </w:r>
      <w:r>
        <w:rPr>
          <w:lang w:eastAsia="zh-CN"/>
        </w:rPr>
        <w:br/>
      </w:r>
      <w:r w:rsidRPr="00A10219">
        <w:rPr>
          <w:lang w:eastAsia="zh-CN"/>
        </w:rPr>
        <w:t xml:space="preserve">–59 </w:t>
      </w:r>
      <w:proofErr w:type="spellStart"/>
      <w:r w:rsidRPr="00A10219">
        <w:rPr>
          <w:lang w:eastAsia="zh-CN"/>
        </w:rPr>
        <w:t>dBm</w:t>
      </w:r>
      <w:proofErr w:type="spellEnd"/>
      <w:r w:rsidRPr="00A10219">
        <w:rPr>
          <w:lang w:eastAsia="zh-CN"/>
        </w:rPr>
        <w:t>/MHz at any frequency offset.</w:t>
      </w:r>
    </w:p>
    <w:p w14:paraId="72CAC966" w14:textId="77777777" w:rsidR="00623130" w:rsidRPr="00A10219" w:rsidRDefault="00623130" w:rsidP="00E3473B">
      <w:pPr>
        <w:pStyle w:val="FigureNo"/>
      </w:pPr>
      <w:r w:rsidRPr="00A10219">
        <w:t>FIGURE 3</w:t>
      </w:r>
      <w:r w:rsidRPr="00A10219">
        <w:rPr>
          <w:caps w:val="0"/>
        </w:rPr>
        <w:t>d</w:t>
      </w:r>
    </w:p>
    <w:p w14:paraId="689D4663" w14:textId="77777777" w:rsidR="00623130" w:rsidRPr="00A10219" w:rsidRDefault="00623130" w:rsidP="00E3473B">
      <w:pPr>
        <w:pStyle w:val="Figuretitle"/>
      </w:pPr>
      <w:r w:rsidRPr="00A10219">
        <w:t>Transmit spectral mask for a 160 MHz 802.11ac channel</w:t>
      </w:r>
    </w:p>
    <w:p w14:paraId="74A23960" w14:textId="77777777" w:rsidR="00623130" w:rsidRPr="00B62771" w:rsidRDefault="00623130" w:rsidP="00E3473B">
      <w:pPr>
        <w:pStyle w:val="Figure"/>
        <w:rPr>
          <w:noProof/>
          <w:lang w:val="en-US" w:eastAsia="zh-CN"/>
        </w:rPr>
      </w:pPr>
      <w:r>
        <w:rPr>
          <w:noProof/>
          <w:lang w:val="en-US" w:eastAsia="zh-CN"/>
        </w:rPr>
        <w:object w:dxaOrig="8985" w:dyaOrig="4792" w14:anchorId="457E6F03">
          <v:shape id="_x0000_i1032" type="#_x0000_t75" style="width:425pt;height:226pt" o:ole="">
            <v:imagedata r:id="rId46" o:title=""/>
          </v:shape>
          <o:OLEObject Type="Embed" ProgID="CorelDRAW.Graphic.14" ShapeID="_x0000_i1032" DrawAspect="Content" ObjectID="_1646992841" r:id="rId47"/>
        </w:object>
      </w:r>
    </w:p>
    <w:p w14:paraId="0E8009EB"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w:t>
      </w:r>
      <w:r w:rsidRPr="00A10219">
        <w:t>the</w:t>
      </w:r>
      <w:r w:rsidRPr="00A10219">
        <w:rPr>
          <w:lang w:eastAsia="zh-CN"/>
        </w:rPr>
        <w:t xml:space="preserve"> transmit spectral mask and </w:t>
      </w:r>
      <w:r>
        <w:rPr>
          <w:lang w:eastAsia="zh-CN"/>
        </w:rPr>
        <w:br/>
      </w:r>
      <w:r w:rsidRPr="00A10219">
        <w:rPr>
          <w:lang w:eastAsia="zh-CN"/>
        </w:rPr>
        <w:t xml:space="preserve">–59 </w:t>
      </w:r>
      <w:proofErr w:type="spellStart"/>
      <w:r w:rsidRPr="00A10219">
        <w:rPr>
          <w:lang w:eastAsia="zh-CN"/>
        </w:rPr>
        <w:t>dBm</w:t>
      </w:r>
      <w:proofErr w:type="spellEnd"/>
      <w:r w:rsidRPr="00A10219">
        <w:rPr>
          <w:lang w:eastAsia="zh-CN"/>
        </w:rPr>
        <w:t>/MHz at any frequency offset.</w:t>
      </w:r>
    </w:p>
    <w:p w14:paraId="61094187" w14:textId="77777777" w:rsidR="00623130" w:rsidRPr="00A10219" w:rsidRDefault="00623130" w:rsidP="00E3473B">
      <w:pPr>
        <w:pStyle w:val="FigureNo"/>
      </w:pPr>
      <w:r w:rsidRPr="00A10219">
        <w:lastRenderedPageBreak/>
        <w:t>FIGURE 3</w:t>
      </w:r>
      <w:r w:rsidRPr="00A10219">
        <w:rPr>
          <w:caps w:val="0"/>
        </w:rPr>
        <w:t>e</w:t>
      </w:r>
    </w:p>
    <w:p w14:paraId="3B23CAFC" w14:textId="77777777" w:rsidR="00623130" w:rsidRPr="00A10219" w:rsidRDefault="00623130" w:rsidP="00E3473B">
      <w:pPr>
        <w:pStyle w:val="Figuretitle"/>
      </w:pPr>
      <w:r w:rsidRPr="00A10219">
        <w:t>Transmit spectral mask for a 80+80 MHz 802.11ac channel</w:t>
      </w:r>
    </w:p>
    <w:p w14:paraId="672EF172" w14:textId="77777777" w:rsidR="00623130" w:rsidRPr="00B62771" w:rsidRDefault="00623130" w:rsidP="00E3473B">
      <w:pPr>
        <w:pStyle w:val="Figure"/>
        <w:rPr>
          <w:noProof/>
          <w:lang w:val="en-US" w:eastAsia="zh-CN"/>
        </w:rPr>
      </w:pPr>
      <w:r>
        <w:rPr>
          <w:noProof/>
          <w:lang w:val="en-US" w:eastAsia="zh-CN"/>
        </w:rPr>
        <w:object w:dxaOrig="10197" w:dyaOrig="8082" w14:anchorId="1E75A2A1">
          <v:shape id="_x0000_i1033" type="#_x0000_t75" style="width:489.5pt;height:388pt" o:ole="">
            <v:imagedata r:id="rId48" o:title=""/>
          </v:shape>
          <o:OLEObject Type="Embed" ProgID="CorelDRAW.Graphic.14" ShapeID="_x0000_i1033" DrawAspect="Content" ObjectID="_1646992842" r:id="rId49"/>
        </w:object>
      </w:r>
    </w:p>
    <w:p w14:paraId="0EF1A2B2"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w:t>
      </w:r>
      <w:r w:rsidRPr="00A10219">
        <w:t>transmit</w:t>
      </w:r>
      <w:r w:rsidRPr="00A10219">
        <w:rPr>
          <w:lang w:eastAsia="zh-CN"/>
        </w:rPr>
        <w:t xml:space="preserve"> spectral mask and </w:t>
      </w:r>
      <w:r>
        <w:rPr>
          <w:lang w:eastAsia="zh-CN"/>
        </w:rPr>
        <w:br/>
      </w:r>
      <w:r w:rsidRPr="00A10219">
        <w:rPr>
          <w:lang w:eastAsia="zh-CN"/>
        </w:rPr>
        <w:t xml:space="preserve">–59 </w:t>
      </w:r>
      <w:proofErr w:type="spellStart"/>
      <w:r w:rsidRPr="00A10219">
        <w:rPr>
          <w:lang w:eastAsia="zh-CN"/>
        </w:rPr>
        <w:t>dBm</w:t>
      </w:r>
      <w:proofErr w:type="spellEnd"/>
      <w:r w:rsidRPr="00A10219">
        <w:rPr>
          <w:lang w:eastAsia="zh-CN"/>
        </w:rPr>
        <w:t>/MHz at any frequency offset.</w:t>
      </w:r>
    </w:p>
    <w:p w14:paraId="66FB38F0" w14:textId="77777777" w:rsidR="00623130" w:rsidRPr="00A10219" w:rsidRDefault="00623130" w:rsidP="00E3473B">
      <w:pPr>
        <w:pStyle w:val="FigureNo"/>
      </w:pPr>
      <w:r w:rsidRPr="00A10219">
        <w:lastRenderedPageBreak/>
        <w:t>Figure 4</w:t>
      </w:r>
    </w:p>
    <w:p w14:paraId="4EC44AD2" w14:textId="77777777" w:rsidR="00623130" w:rsidRPr="00A10219" w:rsidRDefault="00623130" w:rsidP="00E3473B">
      <w:pPr>
        <w:pStyle w:val="Figuretitle"/>
      </w:pPr>
      <w:r w:rsidRPr="00A10219">
        <w:t>Transmit spectrum mask for 802.11b</w:t>
      </w:r>
    </w:p>
    <w:p w14:paraId="5B7728E3" w14:textId="77777777" w:rsidR="00623130" w:rsidRPr="00B62771" w:rsidRDefault="00623130" w:rsidP="00E3473B">
      <w:pPr>
        <w:pStyle w:val="Figure"/>
        <w:rPr>
          <w:noProof/>
          <w:lang w:val="en-US" w:eastAsia="zh-CN"/>
        </w:rPr>
      </w:pPr>
      <w:r>
        <w:rPr>
          <w:noProof/>
          <w:lang w:val="en-US" w:eastAsia="zh-CN"/>
        </w:rPr>
        <w:object w:dxaOrig="7482" w:dyaOrig="3566" w14:anchorId="21ECBA7B">
          <v:shape id="_x0000_i1034" type="#_x0000_t75" style="width:350pt;height:167pt" o:ole="">
            <v:imagedata r:id="rId50" o:title=""/>
          </v:shape>
          <o:OLEObject Type="Embed" ProgID="CorelDRAW.Graphic.14" ShapeID="_x0000_i1034" DrawAspect="Content" ObjectID="_1646992843" r:id="rId51"/>
        </w:object>
      </w:r>
    </w:p>
    <w:p w14:paraId="05687B10" w14:textId="77777777" w:rsidR="00623130" w:rsidRPr="00A10219" w:rsidRDefault="00623130" w:rsidP="00E3473B">
      <w:pPr>
        <w:pStyle w:val="FigureNo"/>
      </w:pPr>
      <w:r w:rsidRPr="00A10219">
        <w:t>Figure 5</w:t>
      </w:r>
    </w:p>
    <w:p w14:paraId="1445CC30" w14:textId="77777777" w:rsidR="00623130" w:rsidRPr="00A10219" w:rsidRDefault="00623130" w:rsidP="00E3473B">
      <w:pPr>
        <w:pStyle w:val="Figuretitle"/>
      </w:pPr>
      <w:r w:rsidRPr="00A10219">
        <w:t>Transmit spectrum mask for 802.11ad</w:t>
      </w:r>
    </w:p>
    <w:p w14:paraId="54B709D4" w14:textId="77777777" w:rsidR="00623130" w:rsidRPr="00B62771" w:rsidRDefault="00623130" w:rsidP="00E3473B">
      <w:pPr>
        <w:pStyle w:val="Figure"/>
        <w:rPr>
          <w:noProof/>
          <w:lang w:val="en-US" w:eastAsia="zh-CN"/>
        </w:rPr>
      </w:pPr>
      <w:r>
        <w:rPr>
          <w:noProof/>
          <w:lang w:val="en-US" w:eastAsia="zh-CN"/>
        </w:rPr>
        <w:object w:dxaOrig="8946" w:dyaOrig="2702" w14:anchorId="11BAB8CF">
          <v:shape id="_x0000_i1035" type="#_x0000_t75" style="width:430.5pt;height:130pt" o:ole="">
            <v:imagedata r:id="rId52" o:title=""/>
          </v:shape>
          <o:OLEObject Type="Embed" ProgID="CorelDRAW.Graphic.14" ShapeID="_x0000_i1035" DrawAspect="Content" ObjectID="_1646992844" r:id="rId53"/>
        </w:object>
      </w:r>
    </w:p>
    <w:p w14:paraId="0D00F34B" w14:textId="77777777" w:rsidR="00623130" w:rsidRDefault="00623130" w:rsidP="00E3473B"/>
    <w:p w14:paraId="78823F96" w14:textId="77777777" w:rsidR="00623130" w:rsidRPr="00A10219" w:rsidRDefault="00623130" w:rsidP="00E3473B">
      <w:pPr>
        <w:pStyle w:val="FigureNo"/>
        <w:rPr>
          <w:ins w:id="668" w:author="Editor" w:date="2020-02-09T10:56:00Z"/>
        </w:rPr>
      </w:pPr>
      <w:ins w:id="669" w:author="Editor" w:date="2020-02-09T10:57:00Z">
        <w:r>
          <w:lastRenderedPageBreak/>
          <w:t>FIGURE 6</w:t>
        </w:r>
        <w:r>
          <w:rPr>
            <w:caps w:val="0"/>
          </w:rPr>
          <w:t>a</w:t>
        </w:r>
      </w:ins>
    </w:p>
    <w:p w14:paraId="37CE584D" w14:textId="77777777" w:rsidR="00623130" w:rsidRDefault="00623130" w:rsidP="00E3473B">
      <w:pPr>
        <w:pStyle w:val="Figuretitle"/>
        <w:rPr>
          <w:ins w:id="670" w:author="Editor" w:date="2020-02-09T10:58:00Z"/>
        </w:rPr>
      </w:pPr>
      <w:ins w:id="671" w:author="Editor" w:date="2020-02-09T10:56:00Z">
        <w:r w:rsidRPr="00A10219">
          <w:t>Tra</w:t>
        </w:r>
        <w:r>
          <w:t xml:space="preserve">nsmit spectrum mask for </w:t>
        </w:r>
      </w:ins>
      <w:ins w:id="672" w:author="Editor" w:date="2020-02-09T10:57:00Z">
        <w:r>
          <w:t xml:space="preserve">1 MHz </w:t>
        </w:r>
      </w:ins>
      <w:ins w:id="673" w:author="Editor" w:date="2020-02-09T10:56:00Z">
        <w:r>
          <w:t>802.11ah-2016</w:t>
        </w:r>
      </w:ins>
      <w:ins w:id="674" w:author="Editor" w:date="2020-02-09T10:58:00Z">
        <w:r>
          <w:t xml:space="preserve"> channel</w:t>
        </w:r>
      </w:ins>
    </w:p>
    <w:p w14:paraId="021E50BA" w14:textId="77777777" w:rsidR="00623130" w:rsidRPr="0086114E" w:rsidRDefault="00623130" w:rsidP="00E3473B">
      <w:pPr>
        <w:pStyle w:val="Figure"/>
        <w:rPr>
          <w:ins w:id="675" w:author="Editor" w:date="2020-02-09T10:56:00Z"/>
        </w:rPr>
      </w:pPr>
      <w:ins w:id="676" w:author="Editor" w:date="2020-02-09T10:59:00Z">
        <w:r w:rsidRPr="00D9493C">
          <w:rPr>
            <w:noProof/>
            <w:lang w:val="en-US"/>
          </w:rPr>
          <w:drawing>
            <wp:inline distT="0" distB="0" distL="0" distR="0" wp14:anchorId="5B64CFE3" wp14:editId="45882F46">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600B9F5F" w14:textId="77777777" w:rsidR="00623130" w:rsidRPr="00A10219" w:rsidRDefault="00623130" w:rsidP="00E3473B">
      <w:pPr>
        <w:pStyle w:val="FigureNo"/>
        <w:rPr>
          <w:ins w:id="677" w:author="Editor" w:date="2020-02-09T11:00:00Z"/>
        </w:rPr>
      </w:pPr>
      <w:ins w:id="678" w:author="Editor" w:date="2020-02-09T11:00:00Z">
        <w:r>
          <w:t>FIGURE 6</w:t>
        </w:r>
        <w:r>
          <w:rPr>
            <w:caps w:val="0"/>
          </w:rPr>
          <w:t>b</w:t>
        </w:r>
      </w:ins>
    </w:p>
    <w:p w14:paraId="38EDFB5F" w14:textId="77777777" w:rsidR="00623130" w:rsidRDefault="00623130" w:rsidP="00E3473B">
      <w:pPr>
        <w:pStyle w:val="Figuretitle"/>
        <w:rPr>
          <w:ins w:id="679" w:author="Editor" w:date="2020-02-09T11:00:00Z"/>
        </w:rPr>
      </w:pPr>
      <w:ins w:id="680" w:author="Editor" w:date="2020-02-09T11:00:00Z">
        <w:r w:rsidRPr="00A10219">
          <w:t>Tra</w:t>
        </w:r>
        <w:r>
          <w:t>nsmit spectrum mask for 2 MHz 802.11ah-2016 channel</w:t>
        </w:r>
      </w:ins>
    </w:p>
    <w:p w14:paraId="1CD13FA9" w14:textId="77777777" w:rsidR="00623130" w:rsidRDefault="00623130" w:rsidP="00E3473B">
      <w:pPr>
        <w:jc w:val="center"/>
        <w:rPr>
          <w:ins w:id="681" w:author="Editor" w:date="2020-02-09T11:00:00Z"/>
        </w:rPr>
      </w:pPr>
      <w:ins w:id="682" w:author="Editor" w:date="2020-02-09T11:00:00Z">
        <w:r w:rsidRPr="00D9493C">
          <w:rPr>
            <w:noProof/>
            <w:lang w:val="en-US"/>
          </w:rPr>
          <w:drawing>
            <wp:inline distT="0" distB="0" distL="0" distR="0" wp14:anchorId="148A7B48" wp14:editId="1FA82D62">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283E933" w14:textId="77777777" w:rsidR="00623130" w:rsidRPr="00A10219" w:rsidRDefault="00623130" w:rsidP="00E3473B">
      <w:pPr>
        <w:pStyle w:val="FigureNo"/>
        <w:rPr>
          <w:ins w:id="683" w:author="Editor" w:date="2020-02-09T11:00:00Z"/>
        </w:rPr>
      </w:pPr>
      <w:ins w:id="684" w:author="Editor" w:date="2020-02-09T11:00:00Z">
        <w:r>
          <w:lastRenderedPageBreak/>
          <w:t>FIGURE 6</w:t>
        </w:r>
      </w:ins>
      <w:ins w:id="685" w:author="Editor" w:date="2020-02-09T11:01:00Z">
        <w:r>
          <w:rPr>
            <w:caps w:val="0"/>
          </w:rPr>
          <w:t>c</w:t>
        </w:r>
      </w:ins>
    </w:p>
    <w:p w14:paraId="399602D9" w14:textId="77777777" w:rsidR="00623130" w:rsidRDefault="00623130" w:rsidP="00E3473B">
      <w:pPr>
        <w:pStyle w:val="Figuretitle"/>
        <w:rPr>
          <w:ins w:id="686" w:author="Editor" w:date="2020-02-09T11:02:00Z"/>
        </w:rPr>
      </w:pPr>
      <w:ins w:id="687" w:author="Editor" w:date="2020-02-09T11:00:00Z">
        <w:r w:rsidRPr="00A10219">
          <w:t>Tra</w:t>
        </w:r>
        <w:r>
          <w:t xml:space="preserve">nsmit spectrum mask for </w:t>
        </w:r>
      </w:ins>
      <w:ins w:id="688" w:author="Editor" w:date="2020-02-09T11:01:00Z">
        <w:r>
          <w:t>4</w:t>
        </w:r>
      </w:ins>
      <w:ins w:id="689" w:author="Editor" w:date="2020-02-09T11:00:00Z">
        <w:r>
          <w:t xml:space="preserve"> MHz 802.11ah-2016 channel</w:t>
        </w:r>
      </w:ins>
    </w:p>
    <w:p w14:paraId="4AF816F3" w14:textId="77777777" w:rsidR="00623130" w:rsidRPr="0086114E" w:rsidRDefault="00623130" w:rsidP="00E3473B">
      <w:pPr>
        <w:pStyle w:val="Figure"/>
        <w:rPr>
          <w:ins w:id="690" w:author="Editor" w:date="2020-02-09T11:00:00Z"/>
        </w:rPr>
      </w:pPr>
      <w:ins w:id="691" w:author="Editor" w:date="2020-02-09T11:02:00Z">
        <w:r w:rsidRPr="009A6F0B">
          <w:rPr>
            <w:noProof/>
            <w:lang w:val="en-US"/>
          </w:rPr>
          <w:drawing>
            <wp:inline distT="0" distB="0" distL="0" distR="0" wp14:anchorId="11E1D33C" wp14:editId="1F7154FA">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A953322" w14:textId="77777777" w:rsidR="00623130" w:rsidRPr="00A10219" w:rsidRDefault="00623130" w:rsidP="00E3473B">
      <w:pPr>
        <w:pStyle w:val="FigureNo"/>
        <w:rPr>
          <w:ins w:id="692" w:author="Editor" w:date="2020-02-09T11:01:00Z"/>
        </w:rPr>
      </w:pPr>
      <w:ins w:id="693" w:author="Editor" w:date="2020-02-09T11:01:00Z">
        <w:r>
          <w:t>FIGURE 6</w:t>
        </w:r>
        <w:r>
          <w:rPr>
            <w:caps w:val="0"/>
          </w:rPr>
          <w:t>d</w:t>
        </w:r>
      </w:ins>
    </w:p>
    <w:p w14:paraId="38D76470" w14:textId="77777777" w:rsidR="00623130" w:rsidRDefault="00623130" w:rsidP="00E3473B">
      <w:pPr>
        <w:pStyle w:val="Figuretitle"/>
        <w:rPr>
          <w:ins w:id="694" w:author="Editor" w:date="2020-02-09T11:02:00Z"/>
        </w:rPr>
      </w:pPr>
      <w:ins w:id="695" w:author="Editor" w:date="2020-02-09T11:01:00Z">
        <w:r w:rsidRPr="00A10219">
          <w:t>Tra</w:t>
        </w:r>
        <w:r>
          <w:t>nsmit spectrum mask for 8 MHz 802.11ah-2016 channel</w:t>
        </w:r>
      </w:ins>
    </w:p>
    <w:p w14:paraId="3A34E24C" w14:textId="77777777" w:rsidR="00623130" w:rsidRPr="0086114E" w:rsidRDefault="00623130" w:rsidP="00E3473B">
      <w:pPr>
        <w:pStyle w:val="Figure"/>
        <w:rPr>
          <w:ins w:id="696" w:author="Editor" w:date="2020-02-09T11:01:00Z"/>
        </w:rPr>
      </w:pPr>
      <w:ins w:id="697" w:author="Editor" w:date="2020-02-09T11:02:00Z">
        <w:r w:rsidRPr="009A6F0B">
          <w:rPr>
            <w:noProof/>
            <w:lang w:val="en-US"/>
          </w:rPr>
          <w:drawing>
            <wp:inline distT="0" distB="0" distL="0" distR="0" wp14:anchorId="59D5CCCA" wp14:editId="7A1E56A4">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9DA4DA3" w14:textId="77777777" w:rsidR="00623130" w:rsidRPr="00A10219" w:rsidRDefault="00623130" w:rsidP="00E3473B">
      <w:pPr>
        <w:pStyle w:val="FigureNo"/>
        <w:rPr>
          <w:ins w:id="698" w:author="Editor" w:date="2020-02-09T11:01:00Z"/>
        </w:rPr>
      </w:pPr>
      <w:ins w:id="699" w:author="Editor" w:date="2020-02-09T11:01:00Z">
        <w:r>
          <w:t>FIGURE 6</w:t>
        </w:r>
        <w:r>
          <w:rPr>
            <w:caps w:val="0"/>
          </w:rPr>
          <w:t>e</w:t>
        </w:r>
      </w:ins>
    </w:p>
    <w:p w14:paraId="66E11964" w14:textId="77777777" w:rsidR="00623130" w:rsidRDefault="00623130" w:rsidP="00E3473B">
      <w:pPr>
        <w:pStyle w:val="Figuretitle"/>
        <w:rPr>
          <w:ins w:id="700" w:author="Editor" w:date="2020-02-09T11:01:00Z"/>
        </w:rPr>
      </w:pPr>
      <w:ins w:id="701" w:author="Editor" w:date="2020-02-09T11:01:00Z">
        <w:r w:rsidRPr="00A10219">
          <w:t>Tra</w:t>
        </w:r>
        <w:r>
          <w:t>nsmit spectrum mask for 16 MHz 802.11ah-2016 channel</w:t>
        </w:r>
      </w:ins>
    </w:p>
    <w:p w14:paraId="6497ED7D" w14:textId="77777777" w:rsidR="00623130" w:rsidRDefault="00623130" w:rsidP="00E3473B">
      <w:pPr>
        <w:jc w:val="center"/>
        <w:rPr>
          <w:ins w:id="702" w:author="Editor" w:date="2020-02-09T21:32:00Z"/>
        </w:rPr>
      </w:pPr>
      <w:ins w:id="703" w:author="Editor" w:date="2020-02-09T11:03:00Z">
        <w:r w:rsidRPr="009A6F0B">
          <w:rPr>
            <w:noProof/>
            <w:lang w:val="en-US"/>
          </w:rPr>
          <w:lastRenderedPageBreak/>
          <w:drawing>
            <wp:inline distT="0" distB="0" distL="0" distR="0" wp14:anchorId="78EEDC0B" wp14:editId="7E7C859B">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337EBE49" w14:textId="77777777" w:rsidR="00623130" w:rsidRPr="00A10219" w:rsidRDefault="00623130" w:rsidP="00E3473B">
      <w:pPr>
        <w:pStyle w:val="FigureNo"/>
        <w:rPr>
          <w:ins w:id="704" w:author="Editor" w:date="2020-02-09T21:32:00Z"/>
        </w:rPr>
      </w:pPr>
      <w:ins w:id="705" w:author="Editor" w:date="2020-02-09T21:32:00Z">
        <w:r>
          <w:t xml:space="preserve">FIGURE </w:t>
        </w:r>
      </w:ins>
      <w:ins w:id="706" w:author="Editor" w:date="2020-02-09T21:33:00Z">
        <w:r>
          <w:t>7</w:t>
        </w:r>
      </w:ins>
      <w:ins w:id="707" w:author="Editor" w:date="2020-02-09T21:32:00Z">
        <w:r>
          <w:rPr>
            <w:caps w:val="0"/>
          </w:rPr>
          <w:t>a</w:t>
        </w:r>
      </w:ins>
    </w:p>
    <w:p w14:paraId="2056C340" w14:textId="77777777" w:rsidR="00623130" w:rsidRDefault="00623130" w:rsidP="00E3473B">
      <w:pPr>
        <w:pStyle w:val="Figuretitle"/>
        <w:rPr>
          <w:ins w:id="708" w:author="Editor" w:date="2020-02-09T21:32:00Z"/>
        </w:rPr>
      </w:pPr>
      <w:ins w:id="709" w:author="Editor" w:date="2020-02-09T21:32:00Z">
        <w:r w:rsidRPr="00A10219">
          <w:t>Tra</w:t>
        </w:r>
        <w:r>
          <w:t xml:space="preserve">nsmit spectrum mask for 20 MHz </w:t>
        </w:r>
      </w:ins>
      <w:commentRangeStart w:id="710"/>
      <w:ins w:id="711" w:author="Editor" w:date="2020-02-23T09:23:00Z">
        <w:r w:rsidRPr="00A82B60">
          <w:t>P802.11ax D6.0</w:t>
        </w:r>
        <w:r>
          <w:t xml:space="preserve"> </w:t>
        </w:r>
        <w:commentRangeEnd w:id="710"/>
        <w:r>
          <w:rPr>
            <w:rStyle w:val="CommentReference"/>
            <w:rFonts w:ascii="Times New Roman" w:hAnsi="Times New Roman"/>
            <w:b w:val="0"/>
          </w:rPr>
          <w:commentReference w:id="710"/>
        </w:r>
      </w:ins>
      <w:ins w:id="712" w:author="Editor" w:date="2020-02-09T21:32:00Z">
        <w:r>
          <w:t>channel</w:t>
        </w:r>
      </w:ins>
    </w:p>
    <w:p w14:paraId="3B8D21BA" w14:textId="77777777" w:rsidR="00623130" w:rsidRPr="0086114E" w:rsidRDefault="00623130" w:rsidP="00E3473B">
      <w:pPr>
        <w:pStyle w:val="Figure"/>
        <w:rPr>
          <w:ins w:id="713" w:author="Editor" w:date="2020-02-09T21:32:00Z"/>
        </w:rPr>
      </w:pPr>
      <w:ins w:id="714" w:author="Editor" w:date="2020-02-09T21:35:00Z">
        <w:r w:rsidRPr="00477504">
          <w:rPr>
            <w:noProof/>
            <w:lang w:val="en-US"/>
          </w:rPr>
          <w:drawing>
            <wp:inline distT="0" distB="0" distL="0" distR="0" wp14:anchorId="0A1E9601" wp14:editId="526D603B">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3053AE3E" w14:textId="77777777" w:rsidR="00623130" w:rsidRPr="00A10219" w:rsidRDefault="00623130" w:rsidP="00E3473B">
      <w:pPr>
        <w:pStyle w:val="FigureNo"/>
        <w:rPr>
          <w:ins w:id="715" w:author="Editor" w:date="2020-02-09T21:32:00Z"/>
        </w:rPr>
      </w:pPr>
      <w:ins w:id="716" w:author="Editor" w:date="2020-02-09T21:32:00Z">
        <w:r>
          <w:t xml:space="preserve">FIGURE </w:t>
        </w:r>
      </w:ins>
      <w:ins w:id="717" w:author="Editor" w:date="2020-02-09T21:33:00Z">
        <w:r>
          <w:t>7</w:t>
        </w:r>
      </w:ins>
      <w:ins w:id="718" w:author="Editor" w:date="2020-02-09T21:32:00Z">
        <w:r>
          <w:rPr>
            <w:caps w:val="0"/>
          </w:rPr>
          <w:t>b</w:t>
        </w:r>
      </w:ins>
    </w:p>
    <w:p w14:paraId="155059EA" w14:textId="77777777" w:rsidR="00623130" w:rsidRDefault="00623130" w:rsidP="00E3473B">
      <w:pPr>
        <w:pStyle w:val="Figuretitle"/>
        <w:rPr>
          <w:ins w:id="719" w:author="Editor" w:date="2020-02-09T21:32:00Z"/>
        </w:rPr>
      </w:pPr>
      <w:ins w:id="720" w:author="Editor" w:date="2020-02-09T21:32:00Z">
        <w:r w:rsidRPr="00A10219">
          <w:t>Tra</w:t>
        </w:r>
        <w:r>
          <w:t xml:space="preserve">nsmit spectrum mask for </w:t>
        </w:r>
      </w:ins>
      <w:ins w:id="721" w:author="Editor" w:date="2020-02-09T21:36:00Z">
        <w:r>
          <w:t>40</w:t>
        </w:r>
      </w:ins>
      <w:ins w:id="722" w:author="Editor" w:date="2020-02-09T21:32:00Z">
        <w:r>
          <w:t xml:space="preserve"> MHz </w:t>
        </w:r>
      </w:ins>
      <w:commentRangeStart w:id="723"/>
      <w:ins w:id="724" w:author="Editor" w:date="2020-02-23T09:23:00Z">
        <w:r w:rsidRPr="00A82B60">
          <w:t>P802.11ax D6.0</w:t>
        </w:r>
        <w:r>
          <w:t xml:space="preserve"> </w:t>
        </w:r>
        <w:commentRangeEnd w:id="723"/>
        <w:r>
          <w:rPr>
            <w:rStyle w:val="CommentReference"/>
            <w:rFonts w:ascii="Times New Roman" w:hAnsi="Times New Roman"/>
            <w:b w:val="0"/>
          </w:rPr>
          <w:commentReference w:id="723"/>
        </w:r>
      </w:ins>
      <w:ins w:id="725" w:author="Editor" w:date="2020-02-09T21:32:00Z">
        <w:r>
          <w:t>channel</w:t>
        </w:r>
      </w:ins>
    </w:p>
    <w:p w14:paraId="4696343C" w14:textId="77777777" w:rsidR="00623130" w:rsidRDefault="00623130" w:rsidP="00E3473B">
      <w:pPr>
        <w:jc w:val="center"/>
        <w:rPr>
          <w:ins w:id="726" w:author="Editor" w:date="2020-02-09T21:32:00Z"/>
        </w:rPr>
      </w:pPr>
      <w:ins w:id="727" w:author="Editor" w:date="2020-02-09T21:37:00Z">
        <w:r w:rsidRPr="00477504">
          <w:rPr>
            <w:noProof/>
            <w:lang w:val="en-US"/>
          </w:rPr>
          <w:drawing>
            <wp:inline distT="0" distB="0" distL="0" distR="0" wp14:anchorId="4911964B" wp14:editId="42BF9370">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0B5EAD8E" w14:textId="77777777" w:rsidR="00623130" w:rsidRPr="00A10219" w:rsidRDefault="00623130" w:rsidP="00E3473B">
      <w:pPr>
        <w:pStyle w:val="FigureNo"/>
        <w:rPr>
          <w:ins w:id="728" w:author="Editor" w:date="2020-02-09T21:32:00Z"/>
        </w:rPr>
      </w:pPr>
      <w:ins w:id="729" w:author="Editor" w:date="2020-02-09T21:32:00Z">
        <w:r>
          <w:lastRenderedPageBreak/>
          <w:t xml:space="preserve">FIGURE </w:t>
        </w:r>
      </w:ins>
      <w:ins w:id="730" w:author="Editor" w:date="2020-02-09T21:33:00Z">
        <w:r>
          <w:t>7</w:t>
        </w:r>
      </w:ins>
      <w:ins w:id="731" w:author="Editor" w:date="2020-02-09T21:32:00Z">
        <w:r>
          <w:rPr>
            <w:caps w:val="0"/>
          </w:rPr>
          <w:t>c</w:t>
        </w:r>
      </w:ins>
    </w:p>
    <w:p w14:paraId="4A34C633" w14:textId="77777777" w:rsidR="00623130" w:rsidRDefault="00623130" w:rsidP="00E3473B">
      <w:pPr>
        <w:pStyle w:val="Figuretitle"/>
        <w:rPr>
          <w:ins w:id="732" w:author="Editor" w:date="2020-02-09T21:32:00Z"/>
        </w:rPr>
      </w:pPr>
      <w:ins w:id="733" w:author="Editor" w:date="2020-02-09T21:32:00Z">
        <w:r w:rsidRPr="00A10219">
          <w:t>Tra</w:t>
        </w:r>
        <w:r>
          <w:t xml:space="preserve">nsmit spectrum mask for 80 MHz </w:t>
        </w:r>
      </w:ins>
      <w:commentRangeStart w:id="734"/>
      <w:ins w:id="735" w:author="Editor" w:date="2020-02-23T09:23:00Z">
        <w:r w:rsidRPr="00A82B60">
          <w:t>P802.11ax D6.0</w:t>
        </w:r>
        <w:r>
          <w:t xml:space="preserve"> </w:t>
        </w:r>
        <w:commentRangeEnd w:id="734"/>
        <w:r>
          <w:rPr>
            <w:rStyle w:val="CommentReference"/>
            <w:rFonts w:ascii="Times New Roman" w:hAnsi="Times New Roman"/>
            <w:b w:val="0"/>
          </w:rPr>
          <w:commentReference w:id="734"/>
        </w:r>
      </w:ins>
      <w:ins w:id="736" w:author="Editor" w:date="2020-02-09T21:32:00Z">
        <w:r>
          <w:t>channel</w:t>
        </w:r>
      </w:ins>
    </w:p>
    <w:p w14:paraId="65A47368" w14:textId="77777777" w:rsidR="00623130" w:rsidRPr="0086114E" w:rsidRDefault="00623130" w:rsidP="00E3473B">
      <w:pPr>
        <w:pStyle w:val="Figure"/>
        <w:rPr>
          <w:ins w:id="737" w:author="Editor" w:date="2020-02-09T21:32:00Z"/>
        </w:rPr>
      </w:pPr>
      <w:ins w:id="738" w:author="Editor" w:date="2020-02-09T21:38:00Z">
        <w:r w:rsidRPr="00477504">
          <w:rPr>
            <w:noProof/>
            <w:lang w:val="en-US"/>
          </w:rPr>
          <w:drawing>
            <wp:inline distT="0" distB="0" distL="0" distR="0" wp14:anchorId="4A880182" wp14:editId="5EAEBF8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0EC57A9" w14:textId="77777777" w:rsidR="00623130" w:rsidRPr="00A10219" w:rsidRDefault="00623130" w:rsidP="00E3473B">
      <w:pPr>
        <w:pStyle w:val="FigureNo"/>
        <w:rPr>
          <w:ins w:id="739" w:author="Editor" w:date="2020-02-09T21:32:00Z"/>
        </w:rPr>
      </w:pPr>
      <w:ins w:id="740" w:author="Editor" w:date="2020-02-09T21:32:00Z">
        <w:r>
          <w:t xml:space="preserve">FIGURE </w:t>
        </w:r>
      </w:ins>
      <w:ins w:id="741" w:author="Editor" w:date="2020-02-09T21:33:00Z">
        <w:r>
          <w:t>7</w:t>
        </w:r>
      </w:ins>
      <w:ins w:id="742" w:author="Editor" w:date="2020-02-09T21:32:00Z">
        <w:r>
          <w:rPr>
            <w:caps w:val="0"/>
          </w:rPr>
          <w:t>d</w:t>
        </w:r>
      </w:ins>
    </w:p>
    <w:p w14:paraId="35EBEA67" w14:textId="77777777" w:rsidR="00623130" w:rsidRDefault="00623130" w:rsidP="00E3473B">
      <w:pPr>
        <w:pStyle w:val="Figuretitle"/>
        <w:rPr>
          <w:ins w:id="743" w:author="Editor" w:date="2020-02-09T21:32:00Z"/>
        </w:rPr>
      </w:pPr>
      <w:ins w:id="744" w:author="Editor" w:date="2020-02-09T21:32:00Z">
        <w:r w:rsidRPr="00A10219">
          <w:t>Tra</w:t>
        </w:r>
        <w:r>
          <w:t>nsmit spectrum mask for 16</w:t>
        </w:r>
      </w:ins>
      <w:ins w:id="745" w:author="Editor" w:date="2020-02-09T21:37:00Z">
        <w:r>
          <w:t>0</w:t>
        </w:r>
      </w:ins>
      <w:ins w:id="746" w:author="Editor" w:date="2020-02-09T21:32:00Z">
        <w:r>
          <w:t xml:space="preserve"> MHz </w:t>
        </w:r>
      </w:ins>
      <w:commentRangeStart w:id="747"/>
      <w:ins w:id="748" w:author="Editor" w:date="2020-02-23T09:23:00Z">
        <w:r w:rsidRPr="00A82B60">
          <w:t>P802.11ax D6.0</w:t>
        </w:r>
        <w:r>
          <w:t xml:space="preserve"> </w:t>
        </w:r>
        <w:commentRangeEnd w:id="747"/>
        <w:r>
          <w:rPr>
            <w:rStyle w:val="CommentReference"/>
            <w:rFonts w:ascii="Times New Roman" w:hAnsi="Times New Roman"/>
            <w:b w:val="0"/>
          </w:rPr>
          <w:commentReference w:id="747"/>
        </w:r>
      </w:ins>
      <w:ins w:id="749" w:author="Editor" w:date="2020-02-09T21:32:00Z">
        <w:r>
          <w:t>channel</w:t>
        </w:r>
      </w:ins>
    </w:p>
    <w:p w14:paraId="368C3C92" w14:textId="77777777" w:rsidR="00623130" w:rsidRPr="0086114E" w:rsidRDefault="00623130" w:rsidP="00E3473B">
      <w:pPr>
        <w:pStyle w:val="Figure"/>
        <w:rPr>
          <w:ins w:id="750" w:author="Editor" w:date="2020-02-09T21:32:00Z"/>
        </w:rPr>
      </w:pPr>
      <w:ins w:id="751" w:author="Editor" w:date="2020-02-09T21:38:00Z">
        <w:r w:rsidRPr="00477504">
          <w:rPr>
            <w:noProof/>
            <w:lang w:val="en-US"/>
          </w:rPr>
          <w:drawing>
            <wp:inline distT="0" distB="0" distL="0" distR="0" wp14:anchorId="70F77091" wp14:editId="5FA65D8A">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3CFC8DFF" w14:textId="77777777" w:rsidR="00623130" w:rsidRPr="00A10219" w:rsidRDefault="00623130" w:rsidP="00E3473B">
      <w:pPr>
        <w:pStyle w:val="FigureNo"/>
        <w:rPr>
          <w:ins w:id="752" w:author="Editor" w:date="2020-02-09T21:32:00Z"/>
        </w:rPr>
      </w:pPr>
      <w:ins w:id="753" w:author="Editor" w:date="2020-02-09T21:32:00Z">
        <w:r>
          <w:t xml:space="preserve">FIGURE </w:t>
        </w:r>
      </w:ins>
      <w:ins w:id="754" w:author="Editor" w:date="2020-02-09T21:33:00Z">
        <w:r>
          <w:t>7</w:t>
        </w:r>
      </w:ins>
      <w:ins w:id="755" w:author="Editor" w:date="2020-02-09T21:32:00Z">
        <w:r>
          <w:rPr>
            <w:caps w:val="0"/>
          </w:rPr>
          <w:t>e</w:t>
        </w:r>
      </w:ins>
    </w:p>
    <w:p w14:paraId="3FE04B20" w14:textId="77777777" w:rsidR="00623130" w:rsidRDefault="00623130" w:rsidP="00E3473B">
      <w:pPr>
        <w:pStyle w:val="Figuretitle"/>
        <w:rPr>
          <w:ins w:id="756" w:author="Editor" w:date="2020-02-09T21:32:00Z"/>
        </w:rPr>
      </w:pPr>
      <w:ins w:id="757" w:author="Editor" w:date="2020-02-09T21:32:00Z">
        <w:r w:rsidRPr="00A10219">
          <w:t>Tra</w:t>
        </w:r>
        <w:r>
          <w:t>nsmit spectrum mask for 80</w:t>
        </w:r>
      </w:ins>
      <w:ins w:id="758" w:author="Editor" w:date="2020-02-09T21:40:00Z">
        <w:r>
          <w:t>+80</w:t>
        </w:r>
      </w:ins>
      <w:ins w:id="759" w:author="Editor" w:date="2020-02-09T21:32:00Z">
        <w:r>
          <w:t xml:space="preserve"> MHz </w:t>
        </w:r>
      </w:ins>
      <w:commentRangeStart w:id="760"/>
      <w:ins w:id="761" w:author="Editor" w:date="2020-02-23T09:22:00Z">
        <w:r w:rsidRPr="00A82B60">
          <w:t>P802.11ax D6.0</w:t>
        </w:r>
      </w:ins>
      <w:ins w:id="762" w:author="Editor" w:date="2020-02-09T21:32:00Z">
        <w:r>
          <w:t xml:space="preserve"> </w:t>
        </w:r>
      </w:ins>
      <w:commentRangeEnd w:id="760"/>
      <w:ins w:id="763" w:author="Editor" w:date="2020-02-23T09:22:00Z">
        <w:r>
          <w:rPr>
            <w:rStyle w:val="CommentReference"/>
            <w:rFonts w:ascii="Times New Roman" w:hAnsi="Times New Roman"/>
            <w:b w:val="0"/>
          </w:rPr>
          <w:commentReference w:id="760"/>
        </w:r>
      </w:ins>
      <w:ins w:id="764" w:author="Editor" w:date="2020-02-09T21:32:00Z">
        <w:r>
          <w:t>channel</w:t>
        </w:r>
      </w:ins>
    </w:p>
    <w:p w14:paraId="1AAEDC26" w14:textId="77777777" w:rsidR="00623130" w:rsidRDefault="00623130" w:rsidP="00E3473B">
      <w:pPr>
        <w:jc w:val="center"/>
        <w:rPr>
          <w:ins w:id="765" w:author="Editor" w:date="2020-02-09T22:48:00Z"/>
        </w:rPr>
      </w:pPr>
      <w:ins w:id="766" w:author="Editor" w:date="2020-02-09T21:40:00Z">
        <w:r w:rsidRPr="00477504">
          <w:rPr>
            <w:noProof/>
            <w:lang w:val="en-US"/>
          </w:rPr>
          <w:lastRenderedPageBreak/>
          <w:drawing>
            <wp:inline distT="0" distB="0" distL="0" distR="0" wp14:anchorId="0C5F6282" wp14:editId="4252D3DE">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1406942" w14:textId="77777777" w:rsidR="00623130" w:rsidRPr="00A10219" w:rsidRDefault="00623130" w:rsidP="00E3473B">
      <w:pPr>
        <w:pStyle w:val="FigureNo"/>
        <w:rPr>
          <w:ins w:id="767" w:author="Editor" w:date="2020-02-09T22:48:00Z"/>
        </w:rPr>
      </w:pPr>
      <w:ins w:id="768" w:author="Editor" w:date="2020-02-09T22:48:00Z">
        <w:r>
          <w:lastRenderedPageBreak/>
          <w:t>FIGURE 8</w:t>
        </w:r>
        <w:r>
          <w:rPr>
            <w:caps w:val="0"/>
          </w:rPr>
          <w:t>a</w:t>
        </w:r>
      </w:ins>
    </w:p>
    <w:p w14:paraId="5F12DF71" w14:textId="77777777" w:rsidR="00623130" w:rsidRDefault="00623130" w:rsidP="00E3473B">
      <w:pPr>
        <w:pStyle w:val="Figuretitle"/>
        <w:rPr>
          <w:ins w:id="769" w:author="Editor" w:date="2020-02-09T22:48:00Z"/>
        </w:rPr>
      </w:pPr>
      <w:ins w:id="770" w:author="Editor" w:date="2020-02-09T22:48:00Z">
        <w:r w:rsidRPr="00A10219">
          <w:t>Tra</w:t>
        </w:r>
        <w:r>
          <w:t xml:space="preserve">nsmit spectrum mask for </w:t>
        </w:r>
      </w:ins>
      <w:ins w:id="771" w:author="Editor" w:date="2020-02-09T22:49:00Z">
        <w:r>
          <w:t>2.16</w:t>
        </w:r>
      </w:ins>
      <w:ins w:id="772" w:author="Editor" w:date="2020-02-09T22:48:00Z">
        <w:r>
          <w:t xml:space="preserve"> GHz </w:t>
        </w:r>
      </w:ins>
      <w:commentRangeStart w:id="773"/>
      <w:ins w:id="774" w:author="Editor" w:date="2020-02-23T09:23:00Z">
        <w:r w:rsidRPr="00A82B60">
          <w:t>P</w:t>
        </w:r>
        <w:r>
          <w:t>802.11ay D5</w:t>
        </w:r>
        <w:r w:rsidRPr="00A82B60">
          <w:t>.0</w:t>
        </w:r>
        <w:r>
          <w:t xml:space="preserve"> </w:t>
        </w:r>
        <w:commentRangeEnd w:id="773"/>
        <w:r>
          <w:rPr>
            <w:rStyle w:val="CommentReference"/>
            <w:rFonts w:ascii="Times New Roman" w:hAnsi="Times New Roman"/>
            <w:b w:val="0"/>
          </w:rPr>
          <w:commentReference w:id="773"/>
        </w:r>
      </w:ins>
      <w:ins w:id="775" w:author="Editor" w:date="2020-02-09T22:48:00Z">
        <w:r>
          <w:t>channel</w:t>
        </w:r>
      </w:ins>
    </w:p>
    <w:p w14:paraId="7212E36A" w14:textId="77777777" w:rsidR="00623130" w:rsidRPr="0086114E" w:rsidRDefault="00623130" w:rsidP="00E3473B">
      <w:pPr>
        <w:pStyle w:val="Figure"/>
        <w:rPr>
          <w:ins w:id="776" w:author="Editor" w:date="2020-02-09T22:48:00Z"/>
        </w:rPr>
      </w:pPr>
      <w:ins w:id="777" w:author="Editor" w:date="2020-02-09T22:49:00Z">
        <w:r>
          <w:rPr>
            <w:noProof/>
            <w:lang w:val="en-US" w:eastAsia="zh-CN"/>
          </w:rPr>
          <w:object w:dxaOrig="8946" w:dyaOrig="2702" w14:anchorId="4350928C">
            <v:shape id="_x0000_i1036" type="#_x0000_t75" style="width:315.5pt;height:130pt" o:ole="">
              <v:imagedata r:id="rId52" o:title=""/>
            </v:shape>
            <o:OLEObject Type="Embed" ProgID="CorelDRAW.Graphic.14" ShapeID="_x0000_i1036" DrawAspect="Content" ObjectID="_1646992845" r:id="rId64"/>
          </w:object>
        </w:r>
      </w:ins>
    </w:p>
    <w:p w14:paraId="59AB52E4" w14:textId="77777777" w:rsidR="00623130" w:rsidRPr="00A10219" w:rsidRDefault="00623130" w:rsidP="00E3473B">
      <w:pPr>
        <w:pStyle w:val="FigureNo"/>
        <w:rPr>
          <w:ins w:id="778" w:author="Editor" w:date="2020-02-09T22:48:00Z"/>
        </w:rPr>
      </w:pPr>
      <w:ins w:id="779" w:author="Editor" w:date="2020-02-09T22:48:00Z">
        <w:r>
          <w:t>FIGURE 8</w:t>
        </w:r>
        <w:r>
          <w:rPr>
            <w:caps w:val="0"/>
          </w:rPr>
          <w:t>b</w:t>
        </w:r>
      </w:ins>
    </w:p>
    <w:p w14:paraId="1C97D88F" w14:textId="77777777" w:rsidR="00623130" w:rsidRDefault="00623130" w:rsidP="00E3473B">
      <w:pPr>
        <w:pStyle w:val="Figuretitle"/>
        <w:rPr>
          <w:ins w:id="780" w:author="Editor" w:date="2020-02-09T22:48:00Z"/>
        </w:rPr>
      </w:pPr>
      <w:ins w:id="781" w:author="Editor" w:date="2020-02-09T22:48:00Z">
        <w:r w:rsidRPr="00A10219">
          <w:t>Tra</w:t>
        </w:r>
        <w:r>
          <w:t xml:space="preserve">nsmit spectrum mask for </w:t>
        </w:r>
      </w:ins>
      <w:ins w:id="782" w:author="Editor" w:date="2020-02-09T22:51:00Z">
        <w:r>
          <w:t>4.</w:t>
        </w:r>
      </w:ins>
      <w:ins w:id="783" w:author="Editor" w:date="2020-02-09T22:52:00Z">
        <w:r>
          <w:t>32</w:t>
        </w:r>
      </w:ins>
      <w:ins w:id="784" w:author="Editor" w:date="2020-02-09T22:48:00Z">
        <w:r>
          <w:t xml:space="preserve"> </w:t>
        </w:r>
      </w:ins>
      <w:ins w:id="785" w:author="Editor" w:date="2020-02-09T22:54:00Z">
        <w:r>
          <w:t>G</w:t>
        </w:r>
      </w:ins>
      <w:ins w:id="786" w:author="Editor" w:date="2020-02-09T22:48:00Z">
        <w:r>
          <w:t xml:space="preserve">Hz </w:t>
        </w:r>
      </w:ins>
      <w:commentRangeStart w:id="787"/>
      <w:ins w:id="788" w:author="Editor" w:date="2020-02-23T09:25:00Z">
        <w:r w:rsidRPr="00A82B60">
          <w:t>P</w:t>
        </w:r>
        <w:r>
          <w:t>802.11ay D5</w:t>
        </w:r>
        <w:r w:rsidRPr="00A82B60">
          <w:t>.0</w:t>
        </w:r>
        <w:r>
          <w:t xml:space="preserve"> </w:t>
        </w:r>
        <w:commentRangeEnd w:id="787"/>
        <w:r>
          <w:rPr>
            <w:rStyle w:val="CommentReference"/>
            <w:rFonts w:ascii="Times New Roman" w:hAnsi="Times New Roman"/>
            <w:b w:val="0"/>
          </w:rPr>
          <w:commentReference w:id="787"/>
        </w:r>
      </w:ins>
      <w:ins w:id="789" w:author="Editor" w:date="2020-02-09T22:48:00Z">
        <w:r>
          <w:t>channel</w:t>
        </w:r>
      </w:ins>
    </w:p>
    <w:p w14:paraId="085BB6BA" w14:textId="77777777" w:rsidR="00623130" w:rsidRDefault="00623130" w:rsidP="00E3473B">
      <w:pPr>
        <w:jc w:val="center"/>
        <w:rPr>
          <w:ins w:id="790" w:author="Editor" w:date="2020-02-09T22:48:00Z"/>
        </w:rPr>
      </w:pPr>
      <w:ins w:id="791" w:author="Editor" w:date="2020-02-09T22:52:00Z">
        <w:r w:rsidRPr="00C50922">
          <w:rPr>
            <w:noProof/>
            <w:lang w:val="en-US"/>
          </w:rPr>
          <w:drawing>
            <wp:inline distT="0" distB="0" distL="0" distR="0" wp14:anchorId="7E96BFCA" wp14:editId="7848A7E8">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417DA9B4" w14:textId="77777777" w:rsidR="00623130" w:rsidRPr="00A10219" w:rsidRDefault="00623130" w:rsidP="00E3473B">
      <w:pPr>
        <w:pStyle w:val="FigureNo"/>
        <w:rPr>
          <w:ins w:id="792" w:author="Editor" w:date="2020-02-09T22:48:00Z"/>
        </w:rPr>
      </w:pPr>
      <w:ins w:id="793" w:author="Editor" w:date="2020-02-09T22:48:00Z">
        <w:r>
          <w:lastRenderedPageBreak/>
          <w:t>FIGURE 8</w:t>
        </w:r>
        <w:r>
          <w:rPr>
            <w:caps w:val="0"/>
          </w:rPr>
          <w:t>c</w:t>
        </w:r>
      </w:ins>
    </w:p>
    <w:p w14:paraId="0CE437B5" w14:textId="77777777" w:rsidR="00623130" w:rsidRDefault="00623130" w:rsidP="00E3473B">
      <w:pPr>
        <w:pStyle w:val="Figuretitle"/>
        <w:rPr>
          <w:ins w:id="794" w:author="Editor" w:date="2020-02-09T22:48:00Z"/>
        </w:rPr>
      </w:pPr>
      <w:ins w:id="795" w:author="Editor" w:date="2020-02-09T22:48:00Z">
        <w:r w:rsidRPr="00A10219">
          <w:t>Tra</w:t>
        </w:r>
        <w:r>
          <w:t xml:space="preserve">nsmit spectrum mask for </w:t>
        </w:r>
      </w:ins>
      <w:ins w:id="796" w:author="Editor" w:date="2020-02-09T22:53:00Z">
        <w:r>
          <w:t>6.48</w:t>
        </w:r>
      </w:ins>
      <w:ins w:id="797" w:author="Editor" w:date="2020-02-09T22:48:00Z">
        <w:r>
          <w:t xml:space="preserve"> </w:t>
        </w:r>
      </w:ins>
      <w:ins w:id="798" w:author="Editor" w:date="2020-02-09T22:54:00Z">
        <w:r>
          <w:t>G</w:t>
        </w:r>
      </w:ins>
      <w:ins w:id="799" w:author="Editor" w:date="2020-02-09T22:48:00Z">
        <w:r>
          <w:t xml:space="preserve">Hz </w:t>
        </w:r>
      </w:ins>
      <w:commentRangeStart w:id="800"/>
      <w:ins w:id="801" w:author="Editor" w:date="2020-02-23T09:25:00Z">
        <w:r w:rsidRPr="00A82B60">
          <w:t>P</w:t>
        </w:r>
        <w:r>
          <w:t>802.11ay D5</w:t>
        </w:r>
        <w:r w:rsidRPr="00A82B60">
          <w:t>.0</w:t>
        </w:r>
        <w:r>
          <w:t xml:space="preserve"> </w:t>
        </w:r>
        <w:commentRangeEnd w:id="800"/>
        <w:r>
          <w:rPr>
            <w:rStyle w:val="CommentReference"/>
            <w:rFonts w:ascii="Times New Roman" w:hAnsi="Times New Roman"/>
            <w:b w:val="0"/>
          </w:rPr>
          <w:commentReference w:id="800"/>
        </w:r>
      </w:ins>
      <w:ins w:id="802" w:author="Editor" w:date="2020-02-09T22:48:00Z">
        <w:r>
          <w:t>channel</w:t>
        </w:r>
      </w:ins>
    </w:p>
    <w:p w14:paraId="2A39E203" w14:textId="77777777" w:rsidR="00623130" w:rsidRPr="0086114E" w:rsidRDefault="00623130" w:rsidP="00E3473B">
      <w:pPr>
        <w:pStyle w:val="Figure"/>
        <w:rPr>
          <w:ins w:id="803" w:author="Editor" w:date="2020-02-09T22:48:00Z"/>
        </w:rPr>
      </w:pPr>
      <w:ins w:id="804" w:author="Editor" w:date="2020-02-09T22:53:00Z">
        <w:r w:rsidRPr="00C50922">
          <w:rPr>
            <w:noProof/>
            <w:lang w:val="en-US"/>
          </w:rPr>
          <w:drawing>
            <wp:inline distT="0" distB="0" distL="0" distR="0" wp14:anchorId="165E757B" wp14:editId="40CDAF73">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09A05CF8" w14:textId="77777777" w:rsidR="00623130" w:rsidRPr="00A10219" w:rsidRDefault="00623130" w:rsidP="00E3473B">
      <w:pPr>
        <w:pStyle w:val="FigureNo"/>
        <w:rPr>
          <w:ins w:id="805" w:author="Editor" w:date="2020-02-09T22:48:00Z"/>
        </w:rPr>
      </w:pPr>
      <w:ins w:id="806" w:author="Editor" w:date="2020-02-09T22:48:00Z">
        <w:r>
          <w:t>FIGURE 8</w:t>
        </w:r>
        <w:r>
          <w:rPr>
            <w:caps w:val="0"/>
          </w:rPr>
          <w:t>d</w:t>
        </w:r>
      </w:ins>
    </w:p>
    <w:p w14:paraId="681B3B55" w14:textId="77777777" w:rsidR="00623130" w:rsidRDefault="00623130" w:rsidP="00E3473B">
      <w:pPr>
        <w:pStyle w:val="Figuretitle"/>
        <w:rPr>
          <w:ins w:id="807" w:author="Editor" w:date="2020-02-09T22:48:00Z"/>
        </w:rPr>
      </w:pPr>
      <w:ins w:id="808" w:author="Editor" w:date="2020-02-09T22:48:00Z">
        <w:r w:rsidRPr="00A10219">
          <w:t>Tra</w:t>
        </w:r>
        <w:r>
          <w:t xml:space="preserve">nsmit spectrum mask for </w:t>
        </w:r>
      </w:ins>
      <w:ins w:id="809" w:author="Editor" w:date="2020-02-09T22:54:00Z">
        <w:r>
          <w:t>8.64</w:t>
        </w:r>
      </w:ins>
      <w:ins w:id="810" w:author="Editor" w:date="2020-02-09T22:48:00Z">
        <w:r>
          <w:t xml:space="preserve"> </w:t>
        </w:r>
      </w:ins>
      <w:ins w:id="811" w:author="Editor" w:date="2020-02-09T22:54:00Z">
        <w:r>
          <w:t>G</w:t>
        </w:r>
      </w:ins>
      <w:ins w:id="812" w:author="Editor" w:date="2020-02-09T22:48:00Z">
        <w:r>
          <w:t xml:space="preserve">Hz </w:t>
        </w:r>
      </w:ins>
      <w:commentRangeStart w:id="813"/>
      <w:ins w:id="814" w:author="Editor" w:date="2020-02-23T09:25:00Z">
        <w:r w:rsidRPr="00A82B60">
          <w:t>P</w:t>
        </w:r>
        <w:r>
          <w:t>802.11ay D5</w:t>
        </w:r>
        <w:r w:rsidRPr="00A82B60">
          <w:t>.0</w:t>
        </w:r>
        <w:r>
          <w:t xml:space="preserve"> </w:t>
        </w:r>
        <w:commentRangeEnd w:id="813"/>
        <w:r>
          <w:rPr>
            <w:rStyle w:val="CommentReference"/>
            <w:rFonts w:ascii="Times New Roman" w:hAnsi="Times New Roman"/>
            <w:b w:val="0"/>
          </w:rPr>
          <w:commentReference w:id="813"/>
        </w:r>
      </w:ins>
      <w:ins w:id="815" w:author="Editor" w:date="2020-02-09T22:48:00Z">
        <w:r>
          <w:t>channel</w:t>
        </w:r>
      </w:ins>
    </w:p>
    <w:p w14:paraId="77C01048" w14:textId="77777777" w:rsidR="00623130" w:rsidRPr="0086114E" w:rsidRDefault="00623130" w:rsidP="00E3473B">
      <w:pPr>
        <w:pStyle w:val="Figure"/>
        <w:rPr>
          <w:ins w:id="816" w:author="Editor" w:date="2020-02-09T22:48:00Z"/>
        </w:rPr>
      </w:pPr>
      <w:ins w:id="817" w:author="Editor" w:date="2020-02-09T22:55:00Z">
        <w:r w:rsidRPr="00C50922">
          <w:rPr>
            <w:noProof/>
            <w:lang w:val="en-US"/>
          </w:rPr>
          <w:drawing>
            <wp:inline distT="0" distB="0" distL="0" distR="0" wp14:anchorId="2DD0985C" wp14:editId="3671C323">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1E3D8348" w14:textId="77777777" w:rsidR="00623130" w:rsidRPr="00A10219" w:rsidRDefault="00623130" w:rsidP="00E3473B">
      <w:pPr>
        <w:pStyle w:val="FigureNo"/>
        <w:rPr>
          <w:ins w:id="818" w:author="Editor" w:date="2020-02-09T22:48:00Z"/>
        </w:rPr>
      </w:pPr>
      <w:ins w:id="819" w:author="Editor" w:date="2020-02-09T22:48:00Z">
        <w:r>
          <w:t>FIGURE 8</w:t>
        </w:r>
        <w:r>
          <w:rPr>
            <w:caps w:val="0"/>
          </w:rPr>
          <w:t>e</w:t>
        </w:r>
      </w:ins>
    </w:p>
    <w:p w14:paraId="38E23500" w14:textId="77777777" w:rsidR="00623130" w:rsidRDefault="00623130" w:rsidP="00E3473B">
      <w:pPr>
        <w:pStyle w:val="Figuretitle"/>
        <w:rPr>
          <w:ins w:id="820" w:author="Editor" w:date="2020-02-09T22:48:00Z"/>
        </w:rPr>
      </w:pPr>
      <w:ins w:id="821" w:author="Editor" w:date="2020-02-09T22:48:00Z">
        <w:r w:rsidRPr="00A10219">
          <w:t>Tra</w:t>
        </w:r>
        <w:r>
          <w:t xml:space="preserve">nsmit spectrum mask for </w:t>
        </w:r>
      </w:ins>
      <w:ins w:id="822" w:author="Editor" w:date="2020-02-09T22:55:00Z">
        <w:r>
          <w:t>2.16</w:t>
        </w:r>
      </w:ins>
      <w:ins w:id="823" w:author="Editor" w:date="2020-02-09T22:48:00Z">
        <w:r>
          <w:t>+2</w:t>
        </w:r>
      </w:ins>
      <w:ins w:id="824" w:author="Editor" w:date="2020-02-09T22:55:00Z">
        <w:r>
          <w:t>.16</w:t>
        </w:r>
      </w:ins>
      <w:ins w:id="825" w:author="Editor" w:date="2020-02-09T22:48:00Z">
        <w:r>
          <w:t xml:space="preserve"> GHz </w:t>
        </w:r>
      </w:ins>
      <w:commentRangeStart w:id="826"/>
      <w:ins w:id="827" w:author="Editor" w:date="2020-02-23T09:25:00Z">
        <w:r w:rsidRPr="00A82B60">
          <w:t>P</w:t>
        </w:r>
        <w:r>
          <w:t>802.11ay D5</w:t>
        </w:r>
        <w:r w:rsidRPr="00A82B60">
          <w:t>.0</w:t>
        </w:r>
        <w:r>
          <w:t xml:space="preserve"> </w:t>
        </w:r>
        <w:commentRangeEnd w:id="826"/>
        <w:r>
          <w:rPr>
            <w:rStyle w:val="CommentReference"/>
            <w:rFonts w:ascii="Times New Roman" w:hAnsi="Times New Roman"/>
            <w:b w:val="0"/>
          </w:rPr>
          <w:commentReference w:id="826"/>
        </w:r>
      </w:ins>
      <w:ins w:id="828" w:author="Editor" w:date="2020-02-09T22:48:00Z">
        <w:r>
          <w:t>channel</w:t>
        </w:r>
      </w:ins>
    </w:p>
    <w:p w14:paraId="591824A7" w14:textId="77777777" w:rsidR="00623130" w:rsidRPr="00A10219" w:rsidRDefault="00623130" w:rsidP="00E3473B">
      <w:pPr>
        <w:jc w:val="center"/>
        <w:rPr>
          <w:ins w:id="829" w:author="Editor" w:date="2020-02-09T22:48:00Z"/>
        </w:rPr>
      </w:pPr>
      <w:ins w:id="830" w:author="Editor" w:date="2020-02-09T22:56:00Z">
        <w:r w:rsidRPr="003D5C00">
          <w:rPr>
            <w:noProof/>
            <w:lang w:val="en-US"/>
          </w:rPr>
          <w:lastRenderedPageBreak/>
          <w:drawing>
            <wp:inline distT="0" distB="0" distL="0" distR="0" wp14:anchorId="4557D4A8" wp14:editId="5585FAAF">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0E430AD7" w14:textId="77777777" w:rsidR="00623130" w:rsidRPr="00A10219" w:rsidRDefault="00623130" w:rsidP="00E3473B">
      <w:pPr>
        <w:pStyle w:val="FigureNo"/>
        <w:rPr>
          <w:ins w:id="831" w:author="Editor" w:date="2020-02-23T10:18:00Z"/>
        </w:rPr>
      </w:pPr>
      <w:ins w:id="832" w:author="Editor" w:date="2020-02-23T10:18:00Z">
        <w:r>
          <w:t>FIGURE 8</w:t>
        </w:r>
        <w:r>
          <w:rPr>
            <w:caps w:val="0"/>
          </w:rPr>
          <w:t>d</w:t>
        </w:r>
      </w:ins>
    </w:p>
    <w:p w14:paraId="3D038A5C" w14:textId="77777777" w:rsidR="00623130" w:rsidRDefault="00623130" w:rsidP="00E3473B">
      <w:pPr>
        <w:pStyle w:val="Figuretitle"/>
        <w:rPr>
          <w:ins w:id="833" w:author="Editor" w:date="2020-02-23T10:18:00Z"/>
        </w:rPr>
      </w:pPr>
      <w:ins w:id="834" w:author="Editor" w:date="2020-02-23T10:18:00Z">
        <w:r w:rsidRPr="00A10219">
          <w:t>Tra</w:t>
        </w:r>
        <w:r>
          <w:t>nsmit spectrum mask for 4.32+4.</w:t>
        </w:r>
      </w:ins>
      <w:ins w:id="835" w:author="Editor" w:date="2020-02-23T10:19:00Z">
        <w:r>
          <w:t>32</w:t>
        </w:r>
      </w:ins>
      <w:ins w:id="836" w:author="Editor" w:date="2020-02-23T10:18:00Z">
        <w:r>
          <w:t xml:space="preserve"> GHz </w:t>
        </w:r>
        <w:commentRangeStart w:id="837"/>
        <w:r w:rsidRPr="00A82B60">
          <w:t>P</w:t>
        </w:r>
        <w:r>
          <w:t>802.11ay D5</w:t>
        </w:r>
        <w:r w:rsidRPr="00A82B60">
          <w:t>.0</w:t>
        </w:r>
        <w:r>
          <w:t xml:space="preserve"> </w:t>
        </w:r>
        <w:commentRangeEnd w:id="837"/>
        <w:r>
          <w:rPr>
            <w:rStyle w:val="CommentReference"/>
            <w:rFonts w:ascii="Times New Roman" w:hAnsi="Times New Roman"/>
            <w:b w:val="0"/>
          </w:rPr>
          <w:commentReference w:id="837"/>
        </w:r>
        <w:r>
          <w:t>channel</w:t>
        </w:r>
      </w:ins>
    </w:p>
    <w:p w14:paraId="4BDFC45D" w14:textId="77777777" w:rsidR="00623130" w:rsidRPr="00A10219" w:rsidRDefault="00623130" w:rsidP="00E3473B">
      <w:pPr>
        <w:jc w:val="center"/>
      </w:pPr>
      <w:ins w:id="838" w:author="Editor" w:date="2020-02-25T08:07:00Z">
        <w:r>
          <w:object w:dxaOrig="16341" w:dyaOrig="11810" w14:anchorId="0512EB4A">
            <v:shape id="_x0000_i1037" type="#_x0000_t75" style="width:385.5pt;height:278.5pt" o:ole="">
              <v:imagedata r:id="rId69" o:title=""/>
            </v:shape>
            <o:OLEObject Type="Embed" ProgID="Visio.Drawing.15" ShapeID="_x0000_i1037" DrawAspect="Content" ObjectID="_1646992846" r:id="rId70"/>
          </w:object>
        </w:r>
      </w:ins>
    </w:p>
    <w:p w14:paraId="627CEE90" w14:textId="77777777" w:rsidR="00623130" w:rsidRPr="00096DB5" w:rsidRDefault="00623130" w:rsidP="00E3473B">
      <w:pPr>
        <w:pStyle w:val="AnnexNoTitle"/>
        <w:rPr>
          <w:lang w:val="en-US"/>
        </w:rPr>
      </w:pPr>
      <w:r w:rsidRPr="00A10219">
        <w:rPr>
          <w:lang w:val="en-GB"/>
        </w:rPr>
        <w:lastRenderedPageBreak/>
        <w:t>Annex 1</w:t>
      </w:r>
      <w:r w:rsidRPr="00096DB5">
        <w:rPr>
          <w:lang w:val="en-US"/>
        </w:rPr>
        <w:br/>
      </w:r>
      <w:r w:rsidRPr="00096DB5">
        <w:rPr>
          <w:lang w:val="en-US"/>
        </w:rPr>
        <w:br/>
      </w:r>
      <w:r w:rsidRPr="00A10219">
        <w:rPr>
          <w:lang w:val="en-GB"/>
        </w:rPr>
        <w:t>Obtaining additional information on RLAN standards</w:t>
      </w:r>
    </w:p>
    <w:p w14:paraId="6DD8EECA" w14:textId="77777777" w:rsidR="00623130" w:rsidRPr="00A10219" w:rsidRDefault="00623130" w:rsidP="00E3473B">
      <w:pPr>
        <w:pStyle w:val="Normalaftertitle"/>
      </w:pPr>
      <w:r w:rsidRPr="00A10219">
        <w:t xml:space="preserve">The ETSI EN 300 328, EN 301 893 and EN 302 567 standards can be downloaded from </w:t>
      </w:r>
      <w:hyperlink r:id="rId71" w:history="1">
        <w:r w:rsidRPr="00A10219">
          <w:rPr>
            <w:rStyle w:val="Hyperlink"/>
          </w:rPr>
          <w:t>http://pda.etsi.org/pda/queryform.asp</w:t>
        </w:r>
      </w:hyperlink>
      <w:r w:rsidRPr="00A10219">
        <w:t xml:space="preserve">. In addition to these standards, the </w:t>
      </w:r>
      <w:proofErr w:type="spellStart"/>
      <w:r w:rsidRPr="00A10219">
        <w:t>Hiperlan</w:t>
      </w:r>
      <w:proofErr w:type="spellEnd"/>
      <w:r w:rsidRPr="00A10219">
        <w:t xml:space="preserve"> type 2 standards can still be downloaded from the above link</w:t>
      </w:r>
      <w:r>
        <w:t>.</w:t>
      </w:r>
    </w:p>
    <w:p w14:paraId="364DAB7A" w14:textId="77777777" w:rsidR="00623130" w:rsidRPr="00A10219" w:rsidRDefault="00623130" w:rsidP="00E3473B">
      <w:pPr>
        <w:ind w:right="-142"/>
      </w:pPr>
      <w:r w:rsidRPr="00A10219">
        <w:t>The IEEE 802.11 standards can be downloaded from:</w:t>
      </w:r>
      <w:ins w:id="839" w:author="Editor" w:date="2020-02-23T11:15:00Z">
        <w:r>
          <w:t xml:space="preserve"> </w:t>
        </w:r>
        <w:r w:rsidRPr="004958D3">
          <w:rPr>
            <w:rStyle w:val="Hyperlink"/>
          </w:rPr>
          <w:t>http://standards.ieee.org</w:t>
        </w:r>
      </w:ins>
      <w:del w:id="840" w:author="Editor" w:date="2020-02-23T11:15:00Z">
        <w:r w:rsidRPr="00A10219" w:rsidDel="004958D3">
          <w:delText xml:space="preserve"> </w:delText>
        </w:r>
        <w:r w:rsidRPr="004958D3" w:rsidDel="004958D3">
          <w:rPr>
            <w:rStyle w:val="Hyperlink"/>
          </w:rPr>
          <w:delText>http://standards.ieee.org</w:delText>
        </w:r>
      </w:del>
      <w:del w:id="841" w:author="Editor" w:date="2020-02-23T11:14:00Z">
        <w:r w:rsidRPr="004958D3" w:rsidDel="004958D3">
          <w:rPr>
            <w:rStyle w:val="Hyperlink"/>
          </w:rPr>
          <w:delText>/getieee802/index.html</w:delText>
        </w:r>
      </w:del>
      <w:r w:rsidRPr="00A10219">
        <w:t>.</w:t>
      </w:r>
    </w:p>
    <w:p w14:paraId="5CB836F8" w14:textId="1718588F" w:rsidR="00623130" w:rsidRPr="00A10219" w:rsidRDefault="00623130" w:rsidP="00E3473B">
      <w:pPr>
        <w:keepNext/>
        <w:keepLines/>
      </w:pPr>
      <w:r w:rsidRPr="00D96CC1">
        <w:t>IEEE 802.11</w:t>
      </w:r>
      <w:r w:rsidRPr="00A10219">
        <w:t xml:space="preserve"> has developed a set of standards for RLANs, </w:t>
      </w:r>
      <w:commentRangeStart w:id="842"/>
      <w:r w:rsidRPr="00A10219">
        <w:t xml:space="preserve">IEEE </w:t>
      </w:r>
      <w:proofErr w:type="spellStart"/>
      <w:proofErr w:type="gramStart"/>
      <w:r w:rsidRPr="00A10219">
        <w:t>Std</w:t>
      </w:r>
      <w:proofErr w:type="spellEnd"/>
      <w:proofErr w:type="gramEnd"/>
      <w:r w:rsidRPr="00A10219">
        <w:t xml:space="preserve"> 802.11 – 201</w:t>
      </w:r>
      <w:ins w:id="843" w:author="Editor" w:date="2020-02-23T11:18:00Z">
        <w:r>
          <w:t>6</w:t>
        </w:r>
      </w:ins>
      <w:del w:id="844" w:author="Editor" w:date="2020-02-23T11:18:00Z">
        <w:r w:rsidRPr="00A10219" w:rsidDel="00C744FB">
          <w:delText>2</w:delText>
        </w:r>
      </w:del>
      <w:commentRangeEnd w:id="842"/>
      <w:r>
        <w:rPr>
          <w:rStyle w:val="CommentReference"/>
        </w:rPr>
        <w:commentReference w:id="842"/>
      </w:r>
      <w:r w:rsidRPr="00A10219">
        <w:t>, which has been harmonized with IEC/ISO</w:t>
      </w:r>
      <w:r w:rsidRPr="00A10219">
        <w:rPr>
          <w:rStyle w:val="FootnoteReference"/>
        </w:rPr>
        <w:footnoteReference w:id="1"/>
      </w:r>
      <w:r w:rsidRPr="00A10219">
        <w:t xml:space="preserve">. The medium access control (MAC) and physical characteristics for wireless local area networks (LANs) are specified in </w:t>
      </w:r>
      <w:commentRangeStart w:id="845"/>
      <w:ins w:id="846" w:author="Editor" w:date="2020-03-19T07:09:00Z">
        <w:r w:rsidR="00E3473B" w:rsidRPr="00E3473B">
          <w:t>ISO/IEC/IEEE 8802-11:2018</w:t>
        </w:r>
      </w:ins>
      <w:commentRangeEnd w:id="845"/>
      <w:ins w:id="847" w:author="Editor" w:date="2020-03-19T09:04:00Z">
        <w:r w:rsidR="00514B70">
          <w:rPr>
            <w:rStyle w:val="CommentReference"/>
          </w:rPr>
          <w:commentReference w:id="845"/>
        </w:r>
      </w:ins>
      <w:del w:id="848" w:author="Editor" w:date="2020-03-19T07:09:00Z">
        <w:r w:rsidRPr="00A10219" w:rsidDel="00E3473B">
          <w:delText>ISO/IEC 8802-11:2005</w:delText>
        </w:r>
      </w:del>
      <w:r w:rsidRPr="00A10219">
        <w:t xml:space="preserve">, which is part of a series of standards for local and metropolitan area networks. The medium access control unit in </w:t>
      </w:r>
      <w:ins w:id="849" w:author="Editor" w:date="2020-03-19T07:17:00Z">
        <w:r w:rsidR="00AA26EA" w:rsidRPr="00AA26EA">
          <w:t>ISO/IEC/IEEE 8802-11:2018</w:t>
        </w:r>
      </w:ins>
      <w:del w:id="850" w:author="Editor" w:date="2020-03-19T07:17:00Z">
        <w:r w:rsidRPr="00A10219" w:rsidDel="00AA26EA">
          <w:delText>ISO/IEC</w:delText>
        </w:r>
        <w:r w:rsidDel="00AA26EA">
          <w:delText> </w:delText>
        </w:r>
        <w:r w:rsidRPr="00A10219" w:rsidDel="00AA26EA">
          <w:delText xml:space="preserve">8802-11:2005 </w:delText>
        </w:r>
      </w:del>
      <w:r w:rsidRPr="00A10219">
        <w:t xml:space="preserve">is designed to support physical layer units as they may be adopted dependent on the availability of spectrum. </w:t>
      </w:r>
      <w:commentRangeStart w:id="851"/>
      <w:ins w:id="852" w:author="Editor" w:date="2020-03-19T09:12:00Z">
        <w:r w:rsidR="00804A5A">
          <w:t xml:space="preserve">Approved amendments </w:t>
        </w:r>
      </w:ins>
      <w:commentRangeEnd w:id="851"/>
      <w:ins w:id="853" w:author="Editor" w:date="2020-03-19T09:17:00Z">
        <w:r w:rsidR="00804A5A">
          <w:rPr>
            <w:rStyle w:val="CommentReference"/>
          </w:rPr>
          <w:commentReference w:id="851"/>
        </w:r>
      </w:ins>
      <w:ins w:id="854" w:author="Editor" w:date="2020-03-19T09:12:00Z">
        <w:r w:rsidR="00804A5A" w:rsidRPr="00804A5A">
          <w:t xml:space="preserve">to the </w:t>
        </w:r>
        <w:r w:rsidR="00804A5A">
          <w:t>IEEE 802.11-2016</w:t>
        </w:r>
        <w:r w:rsidR="00804A5A" w:rsidRPr="00804A5A">
          <w:t xml:space="preserve"> base standard include IEEE </w:t>
        </w:r>
        <w:proofErr w:type="spellStart"/>
        <w:proofErr w:type="gramStart"/>
        <w:r w:rsidR="00804A5A" w:rsidRPr="00804A5A">
          <w:t>Std</w:t>
        </w:r>
        <w:proofErr w:type="spellEnd"/>
        <w:proofErr w:type="gramEnd"/>
        <w:r w:rsidR="00804A5A" w:rsidRPr="00804A5A">
          <w:t xml:space="preserve"> 802.11ah-2016</w:t>
        </w:r>
      </w:ins>
      <w:ins w:id="855" w:author="Editor" w:date="2020-03-19T09:13:00Z">
        <w:r w:rsidR="00804A5A">
          <w:t xml:space="preserve">. </w:t>
        </w:r>
      </w:ins>
      <w:ins w:id="856" w:author="Editor" w:date="2020-03-19T09:09:00Z">
        <w:r w:rsidR="00804A5A" w:rsidRPr="00804A5A">
          <w:t xml:space="preserve">IEEE </w:t>
        </w:r>
        <w:proofErr w:type="spellStart"/>
        <w:r w:rsidR="00804A5A" w:rsidRPr="00804A5A">
          <w:t>Std</w:t>
        </w:r>
        <w:proofErr w:type="spellEnd"/>
        <w:r w:rsidR="00804A5A" w:rsidRPr="00804A5A">
          <w:t xml:space="preserve"> 802.11 operates in the frequency bands up to 7.125 GHz as well as 57-71GHz.</w:t>
        </w:r>
      </w:ins>
      <w:del w:id="857" w:author="Editor" w:date="2020-03-19T07:17:00Z">
        <w:r w:rsidRPr="00A10219" w:rsidDel="00AA26EA">
          <w:delText>ISO/IEC 8802-11:2005 contains five physical layer units: four radio units, operating in the 2 400-2 500 MHz band and in the bands comprising 5 150</w:delText>
        </w:r>
        <w:r w:rsidRPr="00A10219" w:rsidDel="00AA26EA">
          <w:noBreakHyphen/>
          <w:delText xml:space="preserve">5 250 MHz, 5 250-5 350 MHz, 5 470-5 725 MHz, and 5 725-5 825 MHz, and one baseband infrared (IR) unit. One radio unit employs the frequency-hopping spread spectrum (FHSS) technique, two employ the direct sequence spread spectrum (DSSS) technique, another employs the orthogonal frequency division multiplexing (OFDM) technique, and another employs </w:delText>
        </w:r>
        <w:r w:rsidRPr="009B58C8" w:rsidDel="00AA26EA">
          <w:rPr>
            <w:lang w:val="en-US"/>
          </w:rPr>
          <w:delText xml:space="preserve">a </w:delText>
        </w:r>
        <w:r w:rsidRPr="00A10219" w:rsidDel="00AA26EA">
          <w:delText>multiple input multiple output (MIMO) technique.</w:delText>
        </w:r>
      </w:del>
    </w:p>
    <w:p w14:paraId="2221A528" w14:textId="77777777" w:rsidR="00623130" w:rsidRDefault="00623130" w:rsidP="00E3473B"/>
    <w:p w14:paraId="7FC9B9EE" w14:textId="77777777" w:rsidR="00623130" w:rsidRPr="00A10219" w:rsidRDefault="00623130" w:rsidP="00E3473B"/>
    <w:p w14:paraId="78EEEDD2" w14:textId="77777777" w:rsidR="00623130" w:rsidRPr="002F3A83" w:rsidRDefault="00623130" w:rsidP="00E3473B">
      <w:pPr>
        <w:pStyle w:val="AnnexNoTitle"/>
        <w:rPr>
          <w:lang w:val="en-US"/>
        </w:rPr>
      </w:pPr>
      <w:r w:rsidRPr="00A10219">
        <w:rPr>
          <w:lang w:val="en-GB"/>
        </w:rPr>
        <w:t>Annex 2</w:t>
      </w:r>
      <w:r w:rsidRPr="002F3A83">
        <w:rPr>
          <w:lang w:val="en-US"/>
        </w:rPr>
        <w:br/>
      </w:r>
      <w:r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012695FE" w14:textId="77777777" w:rsidR="00623130" w:rsidRPr="009B58C8" w:rsidRDefault="00623130" w:rsidP="00E3473B">
      <w:pPr>
        <w:pStyle w:val="Heading1"/>
        <w:rPr>
          <w:szCs w:val="28"/>
          <w:lang w:val="en-US"/>
        </w:rPr>
      </w:pPr>
      <w:r w:rsidRPr="009B58C8">
        <w:rPr>
          <w:szCs w:val="28"/>
          <w:lang w:val="en-US"/>
        </w:rPr>
        <w:t>1</w:t>
      </w:r>
      <w:r w:rsidRPr="009B58C8">
        <w:rPr>
          <w:szCs w:val="28"/>
          <w:lang w:val="en-US"/>
        </w:rPr>
        <w:tab/>
        <w:t>Introduction</w:t>
      </w:r>
    </w:p>
    <w:p w14:paraId="4054D8C3" w14:textId="77777777" w:rsidR="00623130" w:rsidRPr="00A10219" w:rsidRDefault="00623130" w:rsidP="00E3473B">
      <w:r w:rsidRPr="00A10219">
        <w:t>Broadband RLAN standards have been designed to allow compatibility with wired LANs such as IEEE 802.3, 10BASE</w:t>
      </w:r>
      <w:r w:rsidRPr="00A10219">
        <w:noBreakHyphen/>
        <w:t>T, 100BASE</w:t>
      </w:r>
      <w:r w:rsidRPr="00A10219">
        <w:noBreakHyphen/>
        <w:t>T and 51.2 Mbit/s ATM at comparable data rates.</w:t>
      </w:r>
      <w:r w:rsidRPr="00A10219">
        <w:rPr>
          <w:rFonts w:ascii="Arial" w:hAnsi="Arial"/>
          <w:color w:val="0000FF"/>
        </w:rPr>
        <w:t xml:space="preserve"> </w:t>
      </w:r>
      <w:r w:rsidRPr="00A10219">
        <w:t xml:space="preserve">Some 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w:t>
      </w:r>
      <w:proofErr w:type="spellStart"/>
      <w:r w:rsidRPr="00A10219">
        <w:t>QoS</w:t>
      </w:r>
      <w:proofErr w:type="spellEnd"/>
      <w:r w:rsidRPr="00A10219">
        <w:t>.</w:t>
      </w:r>
    </w:p>
    <w:p w14:paraId="120C801E" w14:textId="77777777" w:rsidR="00623130" w:rsidRPr="00A10219" w:rsidRDefault="00623130" w:rsidP="00E3473B">
      <w:r w:rsidRPr="00A10219">
        <w:lastRenderedPageBreak/>
        <w:t>Portability is a feature provided by broadband RLANs but not wired LANs. New laptop and palmtop computers are portable and have the ability, when connected to a wired LAN, to provide interactive services. However, when they are connected to wired LANs they are no longer portable. Broadband RLANs allow portable computing devices to remain portable and operate at maximum potential.</w:t>
      </w:r>
    </w:p>
    <w:p w14:paraId="049BC496" w14:textId="77777777" w:rsidR="00623130" w:rsidRPr="00A10219" w:rsidRDefault="00623130" w:rsidP="00E3473B">
      <w:r w:rsidRPr="00A10219">
        <w:t xml:space="preserve">Private </w:t>
      </w:r>
      <w:proofErr w:type="spellStart"/>
      <w:r w:rsidRPr="00A10219">
        <w:t>on-premise</w:t>
      </w:r>
      <w:proofErr w:type="spellEnd"/>
      <w:r w:rsidRPr="00A10219">
        <w:t>,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66D15F1E" w14:textId="77777777" w:rsidR="00623130" w:rsidRPr="00A10219" w:rsidRDefault="00623130" w:rsidP="00E3473B">
      <w:r w:rsidRPr="00A10219">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 802.3ab 1000BASE</w:t>
      </w:r>
      <w:r w:rsidRPr="00A10219">
        <w:noBreakHyphen/>
        <w:t>T, are able to transport high rate, multimedia applications. To maintain portability, future wireless LANs will need to transport higher data rates. Broadband RLANs are generally interpreted as those that can provide data throughput greater than 10 Mbit/s.</w:t>
      </w:r>
    </w:p>
    <w:p w14:paraId="093AFDAF" w14:textId="77777777" w:rsidR="00623130" w:rsidRPr="009B58C8" w:rsidRDefault="00623130" w:rsidP="00E3473B">
      <w:pPr>
        <w:pStyle w:val="Heading1"/>
        <w:rPr>
          <w:szCs w:val="28"/>
          <w:lang w:val="en-US"/>
        </w:rPr>
      </w:pPr>
      <w:r w:rsidRPr="009B58C8">
        <w:rPr>
          <w:szCs w:val="28"/>
          <w:lang w:val="en-US"/>
        </w:rPr>
        <w:t>2</w:t>
      </w:r>
      <w:r w:rsidRPr="009B58C8">
        <w:rPr>
          <w:szCs w:val="28"/>
          <w:lang w:val="en-US"/>
        </w:rPr>
        <w:tab/>
        <w:t>Mobility</w:t>
      </w:r>
    </w:p>
    <w:p w14:paraId="3722D8C0" w14:textId="77777777" w:rsidR="00623130" w:rsidRPr="00A10219" w:rsidRDefault="00623130" w:rsidP="00E3473B">
      <w:r w:rsidRPr="00A10219">
        <w:t xml:space="preserve">Broadband RLANs may be either pseudo fixed as in the case of a desktop computer that may be transported from place to place or portable as in the case of a laptop or palmtop devices working on batteries </w:t>
      </w:r>
      <w:bookmarkStart w:id="858" w:name="OLE_LINK15"/>
      <w:bookmarkStart w:id="859" w:name="OLE_LINK16"/>
      <w:r w:rsidRPr="00A10219">
        <w:t>or cellular telephones with integrated wireless LAN connectivity.</w:t>
      </w:r>
      <w:bookmarkEnd w:id="858"/>
      <w:bookmarkEnd w:id="859"/>
      <w:r w:rsidRPr="00A10219">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4EE1FDBD" w14:textId="77777777" w:rsidR="00623130" w:rsidRPr="00A10219" w:rsidRDefault="00623130" w:rsidP="00E3473B">
      <w:pPr>
        <w:pStyle w:val="Heading1"/>
        <w:rPr>
          <w:szCs w:val="28"/>
        </w:rPr>
      </w:pPr>
      <w:r w:rsidRPr="00A10219">
        <w:rPr>
          <w:szCs w:val="28"/>
        </w:rPr>
        <w:t>3</w:t>
      </w:r>
      <w:r w:rsidRPr="00A10219">
        <w:rPr>
          <w:szCs w:val="28"/>
        </w:rPr>
        <w:tab/>
        <w:t>Operational environment and considerations of interface</w:t>
      </w:r>
    </w:p>
    <w:p w14:paraId="4ED01A25" w14:textId="77777777" w:rsidR="00623130" w:rsidRPr="00A10219" w:rsidRDefault="00623130" w:rsidP="00E3473B">
      <w:r w:rsidRPr="00A10219">
        <w:t>Broadband RLANs are predominantly deployed inside buildings, in offices, factories, warehouses, etc. For RLAN devices deployed inside buildings, emissions are attenuated by the structure.</w:t>
      </w:r>
    </w:p>
    <w:p w14:paraId="2087D928" w14:textId="77777777" w:rsidR="00623130" w:rsidRPr="00A10219" w:rsidRDefault="00623130" w:rsidP="00E3473B">
      <w:r w:rsidRPr="00A10219">
        <w:t>RLANs utilize low power levels because of the short distances inside buildings. Power spectral density requirements are based on the basic service area of a single RLAN defined by a circle with a radius from 10 to 50 m. When larger networks are required, RLANS may be logically concatenated via bridge or router function to form larger networks without increasing their composite power spectral density.</w:t>
      </w:r>
    </w:p>
    <w:p w14:paraId="16A29399" w14:textId="77777777" w:rsidR="00623130" w:rsidRPr="00A10219" w:rsidRDefault="00623130" w:rsidP="00E3473B">
      <w:r w:rsidRPr="00A10219">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760513AB" w14:textId="77777777" w:rsidR="00623130" w:rsidRPr="00A10219" w:rsidRDefault="00623130" w:rsidP="00E3473B">
      <w:pPr>
        <w:rPr>
          <w:lang w:eastAsia="ja-JP"/>
        </w:rPr>
      </w:pPr>
      <w:r w:rsidRPr="00A10219">
        <w:t xml:space="preserve">There are several remote access network techniques to enable the RLAN service area to extend to other RLANs under different subnetworks. </w:t>
      </w:r>
      <w:r w:rsidRPr="00A10219">
        <w:rPr>
          <w:lang w:eastAsia="ja-JP"/>
        </w:rPr>
        <w:t>International Engineering Task Force (IETF) has developed a number of the protocol standards on this subject.</w:t>
      </w:r>
    </w:p>
    <w:p w14:paraId="3BD08513" w14:textId="77777777" w:rsidR="00623130" w:rsidRPr="00A10219" w:rsidRDefault="00623130" w:rsidP="00E3473B">
      <w:r w:rsidRPr="00A10219">
        <w:t xml:space="preserve">To achieve the coverage areas specified above, it is assumed that RLANs require a peak power spectral density of e.g. approximately 10 </w:t>
      </w:r>
      <w:proofErr w:type="spellStart"/>
      <w:r w:rsidRPr="00A10219">
        <w:t>mW</w:t>
      </w:r>
      <w:proofErr w:type="spellEnd"/>
      <w:r w:rsidRPr="00A10219">
        <w:t xml:space="preserve">/MHz in the 5 GHz operating frequency range (see Table 3). For data transmission, some standards use higher power spectral density for </w:t>
      </w:r>
      <w:r w:rsidRPr="00A10219">
        <w:lastRenderedPageBreak/>
        <w:t>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14:paraId="498E10C7" w14:textId="77777777" w:rsidR="00623130" w:rsidRPr="00A10219" w:rsidRDefault="00623130" w:rsidP="00E3473B">
      <w:r w:rsidRPr="00A10219">
        <w:t>Broadband RLAN devices are normally deployed in high-density configurations and may use an etiquette such as listen before talk and dynamic channel selection (referred to here as dynamic frequency selection, DFS), TPC to facilitate spectrum sharing between devices.</w:t>
      </w:r>
    </w:p>
    <w:p w14:paraId="6A268B31" w14:textId="77777777" w:rsidR="00623130" w:rsidRPr="00A10219" w:rsidRDefault="00623130" w:rsidP="00E3473B">
      <w:pPr>
        <w:pStyle w:val="Heading1"/>
        <w:rPr>
          <w:szCs w:val="28"/>
        </w:rPr>
      </w:pPr>
      <w:bookmarkStart w:id="860" w:name="_Toc509894543"/>
      <w:r w:rsidRPr="00A10219">
        <w:rPr>
          <w:szCs w:val="28"/>
        </w:rPr>
        <w:t>4</w:t>
      </w:r>
      <w:r w:rsidRPr="00A10219">
        <w:rPr>
          <w:szCs w:val="28"/>
        </w:rPr>
        <w:tab/>
        <w:t>System architecture</w:t>
      </w:r>
      <w:bookmarkEnd w:id="860"/>
      <w:r w:rsidRPr="00A10219">
        <w:rPr>
          <w:szCs w:val="28"/>
        </w:rPr>
        <w:t xml:space="preserve"> including fixed applications</w:t>
      </w:r>
    </w:p>
    <w:p w14:paraId="63B6BC07" w14:textId="77777777" w:rsidR="00623130" w:rsidRPr="00A10219" w:rsidRDefault="00623130" w:rsidP="00E3473B">
      <w:r w:rsidRPr="00A10219">
        <w:t>Broadband RLANs are often point-to-multipoint architecture. Point-to-multipoint applications commonly use omnidirectional, down-looking antennas. The multipoint architecture employs several system configurations:</w:t>
      </w:r>
    </w:p>
    <w:p w14:paraId="74584197" w14:textId="77777777" w:rsidR="00623130" w:rsidRPr="00A10219" w:rsidRDefault="00623130" w:rsidP="00E3473B">
      <w:pPr>
        <w:pStyle w:val="enumlev1"/>
      </w:pPr>
      <w:r w:rsidRPr="00A10219">
        <w:t>–</w:t>
      </w:r>
      <w:r w:rsidRPr="00A10219">
        <w:tab/>
        <w:t>point-to-multipoint centralized system (multiple devices connecting to a central device or access point via a radio interface);</w:t>
      </w:r>
    </w:p>
    <w:p w14:paraId="78D93104" w14:textId="77777777" w:rsidR="00623130" w:rsidRPr="00A10219" w:rsidRDefault="00623130" w:rsidP="00E3473B">
      <w:pPr>
        <w:pStyle w:val="enumlev1"/>
      </w:pPr>
      <w:r w:rsidRPr="00A10219">
        <w:t>–</w:t>
      </w:r>
      <w:r w:rsidRPr="00A10219">
        <w:tab/>
        <w:t>point-to-multipoint non-centralized system (multiple devices communicating in a small area on an ad hoc basis);</w:t>
      </w:r>
    </w:p>
    <w:p w14:paraId="3F3A6DB3" w14:textId="77777777" w:rsidR="00623130" w:rsidRPr="00A10219" w:rsidRDefault="00623130" w:rsidP="00E3473B">
      <w:pPr>
        <w:pStyle w:val="enumlev1"/>
        <w:ind w:right="-142"/>
      </w:pPr>
      <w:r w:rsidRPr="00A10219">
        <w:t>–</w:t>
      </w:r>
      <w:r w:rsidRPr="00A10219">
        <w:tab/>
        <w:t xml:space="preserve">RLAN technology is sometimes used to implement fixed </w:t>
      </w:r>
      <w:r w:rsidRPr="00A10219">
        <w:rPr>
          <w:lang w:eastAsia="ja-JP"/>
        </w:rPr>
        <w:t>applications, which provide point</w:t>
      </w:r>
      <w:r w:rsidRPr="00A10219">
        <w:rPr>
          <w:lang w:eastAsia="ja-JP"/>
        </w:rPr>
        <w:noBreakHyphen/>
        <w:t>to-multipoint (P-MP) or</w:t>
      </w:r>
      <w:r w:rsidRPr="00A10219">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F8F409F" w14:textId="77777777" w:rsidR="00623130" w:rsidRPr="00A10219" w:rsidRDefault="00623130" w:rsidP="00E3473B">
      <w:pPr>
        <w:pStyle w:val="enumlev1"/>
        <w:rPr>
          <w:szCs w:val="24"/>
          <w:lang w:eastAsia="en-CA"/>
        </w:rPr>
      </w:pPr>
      <w:r w:rsidRPr="00A10219">
        <w:t>–</w:t>
      </w:r>
      <w:r w:rsidRPr="00A10219">
        <w:rPr>
          <w:b/>
          <w:bCs/>
        </w:rPr>
        <w:tab/>
      </w:r>
      <w:r w:rsidRPr="00A10219">
        <w:t xml:space="preserve">RLAN technology is sometimes used for </w:t>
      </w:r>
      <w:r w:rsidRPr="00A10219">
        <w:rPr>
          <w:szCs w:val="24"/>
          <w:lang w:eastAsia="en-CA"/>
        </w:rPr>
        <w:t>multipoint-to-multipoint (fixed and/or mobile mesh network topology, in which multiple nodes relay a message to its destination).</w:t>
      </w:r>
      <w:r w:rsidRPr="00A10219">
        <w:t xml:space="preserve"> Omnidirectional and/or directional antennas are used for links between the nodes of the mesh network. These links may use one or multiple RF channels. </w:t>
      </w:r>
      <w:r w:rsidRPr="00A10219">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75AEF05F" w14:textId="77777777" w:rsidR="00623130" w:rsidRPr="00A10219" w:rsidRDefault="00623130" w:rsidP="00E3473B">
      <w:pPr>
        <w:pStyle w:val="Heading1"/>
        <w:ind w:right="-142"/>
        <w:rPr>
          <w:szCs w:val="28"/>
        </w:rPr>
      </w:pPr>
      <w:bookmarkStart w:id="861" w:name="_Toc506268252"/>
      <w:bookmarkStart w:id="862" w:name="_Toc506268778"/>
      <w:bookmarkStart w:id="863" w:name="_Toc506269048"/>
      <w:bookmarkStart w:id="864" w:name="_Toc506269287"/>
      <w:bookmarkStart w:id="865" w:name="_Toc506274848"/>
      <w:bookmarkStart w:id="866" w:name="_Toc506275077"/>
      <w:bookmarkStart w:id="867" w:name="_Toc506275375"/>
      <w:bookmarkStart w:id="868" w:name="_Toc506275991"/>
      <w:bookmarkStart w:id="869" w:name="_Toc509894544"/>
      <w:bookmarkStart w:id="870" w:name="OLE_LINK2"/>
      <w:r w:rsidRPr="00A10219">
        <w:rPr>
          <w:szCs w:val="28"/>
        </w:rPr>
        <w:t>5</w:t>
      </w:r>
      <w:r w:rsidRPr="00A10219">
        <w:rPr>
          <w:szCs w:val="28"/>
        </w:rPr>
        <w:tab/>
      </w:r>
      <w:r w:rsidRPr="00A10219">
        <w:rPr>
          <w:szCs w:val="28"/>
          <w:lang w:eastAsia="ja-JP"/>
        </w:rPr>
        <w:t>Interference mitigation techniques under frequency sharing environments</w:t>
      </w:r>
      <w:bookmarkEnd w:id="861"/>
      <w:bookmarkEnd w:id="862"/>
      <w:bookmarkEnd w:id="863"/>
      <w:bookmarkEnd w:id="864"/>
      <w:bookmarkEnd w:id="865"/>
      <w:bookmarkEnd w:id="866"/>
      <w:bookmarkEnd w:id="867"/>
      <w:bookmarkEnd w:id="868"/>
      <w:bookmarkEnd w:id="869"/>
    </w:p>
    <w:bookmarkEnd w:id="870"/>
    <w:p w14:paraId="534859D5" w14:textId="77777777" w:rsidR="00623130" w:rsidRPr="00A10219" w:rsidRDefault="00623130" w:rsidP="00E3473B">
      <w:r w:rsidRPr="00A10219">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9AB1AD2" w14:textId="77777777" w:rsidR="00623130" w:rsidRPr="00A10219" w:rsidRDefault="00623130" w:rsidP="00E3473B">
      <w:r w:rsidRPr="00A10219">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rPr>
        <w:lastRenderedPageBreak/>
        <w:t>C</w:t>
      </w:r>
      <w:r w:rsidRPr="00A10219">
        <w:t>/</w:t>
      </w:r>
      <w:r w:rsidRPr="00A10219">
        <w:rPr>
          <w:i/>
          <w:iCs/>
        </w:rPr>
        <w:t>I</w:t>
      </w:r>
      <w:r w:rsidRPr="00A10219">
        <w:t>. To obtain relevant quality criteria both the mobile terminals and the access point make measurements at regular intervals and report this to the entity making the selection.</w:t>
      </w:r>
    </w:p>
    <w:p w14:paraId="5430A6FB" w14:textId="77777777" w:rsidR="00623130" w:rsidRPr="00A10219" w:rsidRDefault="00623130" w:rsidP="00E3473B">
      <w:pPr>
        <w:rPr>
          <w:lang w:eastAsia="ja-JP"/>
        </w:rPr>
      </w:pPr>
      <w:r w:rsidRPr="00A10219">
        <w:rPr>
          <w:lang w:eastAsia="ja-JP"/>
        </w:rPr>
        <w:t>In the 5 250-5 350 MHz and 5 470-5 725 MHz bands, DFS must be implemented to ensure compatible operation with systems in the co-primary services, i.e. the radiolocation service.</w:t>
      </w:r>
    </w:p>
    <w:p w14:paraId="6982C9F7" w14:textId="77777777" w:rsidR="00623130" w:rsidRPr="00A10219" w:rsidRDefault="00623130" w:rsidP="00E3473B">
      <w:r w:rsidRPr="00A10219">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598B0051" w14:textId="77777777" w:rsidR="00623130" w:rsidRPr="00A10219" w:rsidRDefault="00623130" w:rsidP="00E3473B">
      <w:r w:rsidRPr="00A10219">
        <w:t>TPC is intended to reduce unnecessary device power consumption, but also aids in spectrum reuse by reducing the interference range of RLAN nodes.</w:t>
      </w:r>
    </w:p>
    <w:p w14:paraId="4497F95E" w14:textId="77777777" w:rsidR="00623130" w:rsidRPr="00A10219" w:rsidRDefault="00623130" w:rsidP="00E3473B">
      <w:pPr>
        <w:pStyle w:val="Heading1"/>
        <w:rPr>
          <w:szCs w:val="28"/>
        </w:rPr>
      </w:pPr>
      <w:r w:rsidRPr="00A10219">
        <w:rPr>
          <w:szCs w:val="28"/>
        </w:rPr>
        <w:t>6</w:t>
      </w:r>
      <w:r w:rsidRPr="00A10219">
        <w:rPr>
          <w:szCs w:val="28"/>
        </w:rPr>
        <w:tab/>
        <w:t>General technical characteristics</w:t>
      </w:r>
    </w:p>
    <w:p w14:paraId="1546721A" w14:textId="77777777" w:rsidR="00623130" w:rsidRPr="00A10219" w:rsidRDefault="00623130" w:rsidP="00E3473B">
      <w:r w:rsidRPr="00A10219">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A10219">
        <w:rPr>
          <w:b/>
          <w:bCs/>
        </w:rPr>
        <w:t>229 (Rev.WRC</w:t>
      </w:r>
      <w:r w:rsidRPr="00A10219">
        <w:rPr>
          <w:b/>
          <w:bCs/>
        </w:rPr>
        <w:noBreakHyphen/>
        <w:t>12)</w:t>
      </w:r>
      <w:r w:rsidRPr="00A10219">
        <w:t>.</w:t>
      </w:r>
    </w:p>
    <w:p w14:paraId="4A9418F3" w14:textId="77777777" w:rsidR="00623130" w:rsidRPr="00A10219" w:rsidRDefault="00623130" w:rsidP="00E3473B">
      <w:pPr>
        <w:pStyle w:val="TableNo"/>
        <w:keepLines/>
      </w:pPr>
      <w:commentRangeStart w:id="871"/>
      <w:r w:rsidRPr="009B58C8">
        <w:rPr>
          <w:lang w:val="en-US"/>
        </w:rPr>
        <w:t>TABLE</w:t>
      </w:r>
      <w:r w:rsidRPr="00A10219">
        <w:t xml:space="preserve"> 3</w:t>
      </w:r>
    </w:p>
    <w:p w14:paraId="2E8E0363" w14:textId="77777777" w:rsidR="00623130" w:rsidRPr="00A10219" w:rsidRDefault="00623130" w:rsidP="00E3473B">
      <w:pPr>
        <w:pStyle w:val="Tabletitle"/>
      </w:pPr>
      <w:r w:rsidRPr="00A10219">
        <w:t>General technical requirements applicable in certain administrations</w:t>
      </w:r>
      <w:r w:rsidRPr="00A10219">
        <w:br/>
        <w:t xml:space="preserve">and/or regions </w:t>
      </w:r>
      <w:commentRangeEnd w:id="871"/>
      <w:r>
        <w:rPr>
          <w:rStyle w:val="CommentReference"/>
          <w:b w:val="0"/>
        </w:rPr>
        <w:commentReference w:id="871"/>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623130" w:rsidRPr="00A9145C" w14:paraId="1AFBD629" w14:textId="77777777" w:rsidTr="00E3473B">
        <w:trPr>
          <w:jc w:val="center"/>
        </w:trPr>
        <w:tc>
          <w:tcPr>
            <w:tcW w:w="1756" w:type="dxa"/>
          </w:tcPr>
          <w:p w14:paraId="1924B007" w14:textId="77777777" w:rsidR="00623130" w:rsidRPr="00A9145C" w:rsidRDefault="00623130" w:rsidP="00E3473B">
            <w:pPr>
              <w:pStyle w:val="Tablehead"/>
              <w:keepLines/>
              <w:ind w:left="-57" w:right="-57"/>
            </w:pPr>
            <w:r w:rsidRPr="00A9145C">
              <w:t>General band designation</w:t>
            </w:r>
          </w:p>
        </w:tc>
        <w:tc>
          <w:tcPr>
            <w:tcW w:w="1630" w:type="dxa"/>
          </w:tcPr>
          <w:p w14:paraId="2F81C5D3" w14:textId="77777777" w:rsidR="00623130" w:rsidRPr="00A9145C" w:rsidRDefault="00623130" w:rsidP="00E3473B">
            <w:pPr>
              <w:pStyle w:val="Tablehead"/>
              <w:keepLines/>
              <w:ind w:left="-57" w:right="-57"/>
            </w:pPr>
            <w:r w:rsidRPr="00A9145C">
              <w:t>Administration or region</w:t>
            </w:r>
          </w:p>
        </w:tc>
        <w:tc>
          <w:tcPr>
            <w:tcW w:w="2017" w:type="dxa"/>
          </w:tcPr>
          <w:p w14:paraId="208EFBDB" w14:textId="77777777" w:rsidR="00623130" w:rsidRPr="00A10219" w:rsidRDefault="00623130" w:rsidP="00E3473B">
            <w:pPr>
              <w:pStyle w:val="Tablehead"/>
              <w:keepLines/>
              <w:ind w:left="-57" w:right="-57"/>
            </w:pPr>
            <w:r w:rsidRPr="00A10219">
              <w:t>Specific frequency band</w:t>
            </w:r>
            <w:r w:rsidRPr="00A10219">
              <w:br/>
              <w:t>(MHz)</w:t>
            </w:r>
          </w:p>
        </w:tc>
        <w:tc>
          <w:tcPr>
            <w:tcW w:w="2406" w:type="dxa"/>
          </w:tcPr>
          <w:p w14:paraId="2860CFFC" w14:textId="77777777" w:rsidR="00623130" w:rsidRPr="00A10219" w:rsidRDefault="00623130" w:rsidP="00E3473B">
            <w:pPr>
              <w:pStyle w:val="Tablehead"/>
              <w:keepLines/>
              <w:ind w:left="-57" w:right="-57"/>
            </w:pPr>
            <w:r w:rsidRPr="00A10219">
              <w:t>Transmitter output power</w:t>
            </w:r>
            <w:r w:rsidRPr="00A10219">
              <w:br/>
              <w:t>(</w:t>
            </w:r>
            <w:proofErr w:type="spellStart"/>
            <w:r w:rsidRPr="00A10219">
              <w:t>mW</w:t>
            </w:r>
            <w:proofErr w:type="spellEnd"/>
            <w:r w:rsidRPr="00A10219">
              <w:t>)</w:t>
            </w:r>
            <w:r w:rsidRPr="00A10219">
              <w:br/>
              <w:t>(except as noted)</w:t>
            </w:r>
          </w:p>
        </w:tc>
        <w:tc>
          <w:tcPr>
            <w:tcW w:w="1830" w:type="dxa"/>
          </w:tcPr>
          <w:p w14:paraId="2517BEB4" w14:textId="77777777" w:rsidR="00623130" w:rsidRPr="00A10219" w:rsidRDefault="00623130" w:rsidP="00E3473B">
            <w:pPr>
              <w:pStyle w:val="Tablehead"/>
              <w:keepLines/>
              <w:ind w:left="-57" w:right="-57"/>
            </w:pPr>
            <w:r w:rsidRPr="00A10219">
              <w:t>Antenna gain</w:t>
            </w:r>
            <w:r w:rsidRPr="00A10219">
              <w:br/>
              <w:t>(</w:t>
            </w:r>
            <w:proofErr w:type="spellStart"/>
            <w:r w:rsidRPr="00A10219">
              <w:t>dBi</w:t>
            </w:r>
            <w:proofErr w:type="spellEnd"/>
            <w:r w:rsidRPr="00A10219">
              <w:t>)</w:t>
            </w:r>
          </w:p>
        </w:tc>
      </w:tr>
      <w:tr w:rsidR="00623130" w:rsidRPr="00A9145C" w14:paraId="183F68AD" w14:textId="77777777" w:rsidTr="00E3473B">
        <w:trPr>
          <w:jc w:val="center"/>
        </w:trPr>
        <w:tc>
          <w:tcPr>
            <w:tcW w:w="1756" w:type="dxa"/>
            <w:vMerge w:val="restart"/>
          </w:tcPr>
          <w:p w14:paraId="4A53A368" w14:textId="77777777" w:rsidR="00623130" w:rsidRPr="00A10219" w:rsidRDefault="00623130" w:rsidP="00E3473B">
            <w:pPr>
              <w:pStyle w:val="Tabletext"/>
              <w:keepNext/>
              <w:keepLines/>
            </w:pPr>
            <w:r w:rsidRPr="00A10219">
              <w:t>2.4 GHz band</w:t>
            </w:r>
          </w:p>
        </w:tc>
        <w:tc>
          <w:tcPr>
            <w:tcW w:w="1630" w:type="dxa"/>
          </w:tcPr>
          <w:p w14:paraId="05B0B5AF" w14:textId="77777777" w:rsidR="00623130" w:rsidRPr="00A10219" w:rsidRDefault="00623130" w:rsidP="00E3473B">
            <w:pPr>
              <w:pStyle w:val="Tabletext"/>
              <w:keepNext/>
              <w:keepLines/>
            </w:pPr>
            <w:r w:rsidRPr="00A10219">
              <w:t>USA</w:t>
            </w:r>
          </w:p>
        </w:tc>
        <w:tc>
          <w:tcPr>
            <w:tcW w:w="2017" w:type="dxa"/>
          </w:tcPr>
          <w:p w14:paraId="6736B970" w14:textId="77777777" w:rsidR="00623130" w:rsidRPr="00A10219" w:rsidRDefault="00623130" w:rsidP="00E3473B">
            <w:pPr>
              <w:pStyle w:val="Tabletext"/>
              <w:keepNext/>
              <w:keepLines/>
            </w:pPr>
            <w:r w:rsidRPr="00A10219">
              <w:t>2 400-2 483.5</w:t>
            </w:r>
          </w:p>
        </w:tc>
        <w:tc>
          <w:tcPr>
            <w:tcW w:w="2406" w:type="dxa"/>
          </w:tcPr>
          <w:p w14:paraId="3974E6BD" w14:textId="77777777" w:rsidR="00623130" w:rsidRPr="00A10219" w:rsidRDefault="00623130" w:rsidP="00E3473B">
            <w:pPr>
              <w:pStyle w:val="Tabletext"/>
              <w:keepNext/>
              <w:keepLines/>
            </w:pPr>
            <w:r w:rsidRPr="00A10219">
              <w:t>1 000</w:t>
            </w:r>
          </w:p>
        </w:tc>
        <w:tc>
          <w:tcPr>
            <w:tcW w:w="1830" w:type="dxa"/>
          </w:tcPr>
          <w:p w14:paraId="54C4AD76" w14:textId="77777777" w:rsidR="00623130" w:rsidRPr="00A10219" w:rsidRDefault="00623130" w:rsidP="00E3473B">
            <w:pPr>
              <w:pStyle w:val="Tabletext"/>
              <w:keepNext/>
              <w:keepLines/>
            </w:pPr>
            <w:r w:rsidRPr="00A10219">
              <w:t xml:space="preserve">0-6 </w:t>
            </w:r>
            <w:proofErr w:type="spellStart"/>
            <w:r w:rsidRPr="00A10219">
              <w:t>dBi</w:t>
            </w:r>
            <w:proofErr w:type="spellEnd"/>
            <w:r w:rsidRPr="00A10219">
              <w:rPr>
                <w:vertAlign w:val="superscript"/>
              </w:rPr>
              <w:t>(1)</w:t>
            </w:r>
            <w:r w:rsidRPr="00A10219">
              <w:t xml:space="preserve"> (Omni)</w:t>
            </w:r>
          </w:p>
        </w:tc>
      </w:tr>
      <w:tr w:rsidR="00623130" w:rsidRPr="00A9145C" w14:paraId="3EF97149" w14:textId="77777777" w:rsidTr="00E3473B">
        <w:trPr>
          <w:jc w:val="center"/>
        </w:trPr>
        <w:tc>
          <w:tcPr>
            <w:tcW w:w="1756" w:type="dxa"/>
            <w:vMerge/>
          </w:tcPr>
          <w:p w14:paraId="539F8266" w14:textId="77777777" w:rsidR="00623130" w:rsidRPr="00A10219" w:rsidRDefault="00623130" w:rsidP="00E3473B">
            <w:pPr>
              <w:pStyle w:val="Tabletext"/>
              <w:keepNext/>
              <w:keepLines/>
            </w:pPr>
          </w:p>
        </w:tc>
        <w:tc>
          <w:tcPr>
            <w:tcW w:w="1630" w:type="dxa"/>
          </w:tcPr>
          <w:p w14:paraId="295A5CD2" w14:textId="77777777" w:rsidR="00623130" w:rsidRPr="00A9145C" w:rsidRDefault="00623130" w:rsidP="00E3473B">
            <w:pPr>
              <w:pStyle w:val="Tabletext"/>
              <w:keepNext/>
              <w:keepLines/>
            </w:pPr>
            <w:r w:rsidRPr="00A10219">
              <w:t>C</w:t>
            </w:r>
            <w:r w:rsidRPr="00A9145C">
              <w:t>anada</w:t>
            </w:r>
          </w:p>
        </w:tc>
        <w:tc>
          <w:tcPr>
            <w:tcW w:w="2017" w:type="dxa"/>
          </w:tcPr>
          <w:p w14:paraId="0AA7AEFF" w14:textId="77777777" w:rsidR="00623130" w:rsidRPr="00A9145C" w:rsidRDefault="00623130" w:rsidP="00E3473B">
            <w:pPr>
              <w:pStyle w:val="Tabletext"/>
              <w:keepNext/>
              <w:keepLines/>
            </w:pPr>
            <w:r w:rsidRPr="00A9145C">
              <w:t>2 400-2 483.5</w:t>
            </w:r>
          </w:p>
        </w:tc>
        <w:tc>
          <w:tcPr>
            <w:tcW w:w="2406" w:type="dxa"/>
          </w:tcPr>
          <w:p w14:paraId="5DF123C8" w14:textId="77777777" w:rsidR="00623130" w:rsidRPr="00A9145C" w:rsidRDefault="00623130" w:rsidP="00E3473B">
            <w:pPr>
              <w:pStyle w:val="Tabletext"/>
              <w:keepNext/>
              <w:keepLines/>
            </w:pPr>
            <w:r w:rsidRPr="00A9145C">
              <w:t xml:space="preserve">4 W </w:t>
            </w:r>
            <w:proofErr w:type="spellStart"/>
            <w:r w:rsidRPr="00A9145C">
              <w:t>e.i.r.p</w:t>
            </w:r>
            <w:proofErr w:type="spellEnd"/>
            <w:r w:rsidRPr="00A9145C">
              <w:t>.</w:t>
            </w:r>
            <w:r w:rsidRPr="00A9145C">
              <w:rPr>
                <w:vertAlign w:val="superscript"/>
              </w:rPr>
              <w:t>(2)</w:t>
            </w:r>
          </w:p>
        </w:tc>
        <w:tc>
          <w:tcPr>
            <w:tcW w:w="1830" w:type="dxa"/>
          </w:tcPr>
          <w:p w14:paraId="06F6A3E0" w14:textId="77777777" w:rsidR="00623130" w:rsidRPr="00A9145C" w:rsidRDefault="00623130" w:rsidP="00E3473B">
            <w:pPr>
              <w:pStyle w:val="Tabletext"/>
              <w:keepNext/>
              <w:keepLines/>
            </w:pPr>
            <w:r w:rsidRPr="00A9145C">
              <w:t>N/A</w:t>
            </w:r>
          </w:p>
        </w:tc>
      </w:tr>
      <w:tr w:rsidR="00623130" w:rsidRPr="00A9145C" w14:paraId="0B194710" w14:textId="77777777" w:rsidTr="00E3473B">
        <w:trPr>
          <w:jc w:val="center"/>
        </w:trPr>
        <w:tc>
          <w:tcPr>
            <w:tcW w:w="1756" w:type="dxa"/>
            <w:vMerge/>
          </w:tcPr>
          <w:p w14:paraId="027BDE1B" w14:textId="77777777" w:rsidR="00623130" w:rsidRPr="00A9145C" w:rsidRDefault="00623130" w:rsidP="00E3473B">
            <w:pPr>
              <w:pStyle w:val="Tabletext"/>
              <w:keepNext/>
              <w:keepLines/>
            </w:pPr>
          </w:p>
        </w:tc>
        <w:tc>
          <w:tcPr>
            <w:tcW w:w="1630" w:type="dxa"/>
          </w:tcPr>
          <w:p w14:paraId="65046A74" w14:textId="77777777" w:rsidR="00623130" w:rsidRPr="00A9145C" w:rsidRDefault="00623130" w:rsidP="00E3473B">
            <w:pPr>
              <w:pStyle w:val="Tabletext"/>
              <w:keepNext/>
              <w:keepLines/>
            </w:pPr>
            <w:r w:rsidRPr="00A9145C">
              <w:t>Europe</w:t>
            </w:r>
          </w:p>
        </w:tc>
        <w:tc>
          <w:tcPr>
            <w:tcW w:w="2017" w:type="dxa"/>
          </w:tcPr>
          <w:p w14:paraId="7574CA44" w14:textId="77777777" w:rsidR="00623130" w:rsidRPr="00A9145C" w:rsidRDefault="00623130" w:rsidP="00E3473B">
            <w:pPr>
              <w:pStyle w:val="Tabletext"/>
              <w:keepNext/>
              <w:keepLines/>
            </w:pPr>
            <w:r w:rsidRPr="00A9145C">
              <w:t>2 400-2 483.5</w:t>
            </w:r>
          </w:p>
        </w:tc>
        <w:tc>
          <w:tcPr>
            <w:tcW w:w="2406" w:type="dxa"/>
          </w:tcPr>
          <w:p w14:paraId="1C8099A7" w14:textId="77777777" w:rsidR="00623130" w:rsidRPr="00A9145C" w:rsidRDefault="00623130" w:rsidP="00E3473B">
            <w:pPr>
              <w:pStyle w:val="Tabletext"/>
              <w:keepNext/>
              <w:keepLines/>
            </w:pPr>
            <w:r w:rsidRPr="00A9145C">
              <w:t xml:space="preserve">1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3)</w:t>
            </w:r>
          </w:p>
        </w:tc>
        <w:tc>
          <w:tcPr>
            <w:tcW w:w="1830" w:type="dxa"/>
          </w:tcPr>
          <w:p w14:paraId="0C935464" w14:textId="77777777" w:rsidR="00623130" w:rsidRPr="00A9145C" w:rsidRDefault="00623130" w:rsidP="00E3473B">
            <w:pPr>
              <w:pStyle w:val="Tabletext"/>
              <w:keepNext/>
              <w:keepLines/>
            </w:pPr>
            <w:r w:rsidRPr="00A9145C">
              <w:t>N/A</w:t>
            </w:r>
          </w:p>
        </w:tc>
      </w:tr>
      <w:tr w:rsidR="00623130" w:rsidRPr="00A9145C" w14:paraId="5D3B5F0F" w14:textId="77777777" w:rsidTr="00E3473B">
        <w:trPr>
          <w:jc w:val="center"/>
        </w:trPr>
        <w:tc>
          <w:tcPr>
            <w:tcW w:w="1756" w:type="dxa"/>
            <w:vMerge/>
          </w:tcPr>
          <w:p w14:paraId="63C7F645" w14:textId="77777777" w:rsidR="00623130" w:rsidRPr="00A9145C" w:rsidRDefault="00623130" w:rsidP="00E3473B">
            <w:pPr>
              <w:pStyle w:val="Tabletext"/>
              <w:keepNext/>
              <w:keepLines/>
            </w:pPr>
          </w:p>
        </w:tc>
        <w:tc>
          <w:tcPr>
            <w:tcW w:w="1630" w:type="dxa"/>
          </w:tcPr>
          <w:p w14:paraId="093F9D85" w14:textId="77777777" w:rsidR="00623130" w:rsidRPr="00A9145C" w:rsidRDefault="00623130" w:rsidP="00E3473B">
            <w:pPr>
              <w:pStyle w:val="Tabletext"/>
              <w:keepNext/>
              <w:keepLines/>
            </w:pPr>
            <w:r w:rsidRPr="00A9145C">
              <w:t>Japan</w:t>
            </w:r>
          </w:p>
        </w:tc>
        <w:tc>
          <w:tcPr>
            <w:tcW w:w="2017" w:type="dxa"/>
          </w:tcPr>
          <w:p w14:paraId="688AB2BB" w14:textId="77777777" w:rsidR="00623130" w:rsidRPr="00A9145C" w:rsidRDefault="00623130" w:rsidP="00E3473B">
            <w:pPr>
              <w:pStyle w:val="Tabletext"/>
              <w:keepNext/>
              <w:keepLines/>
            </w:pPr>
            <w:r w:rsidRPr="00A9145C">
              <w:t>2 471-2 497</w:t>
            </w:r>
            <w:r w:rsidRPr="00A9145C">
              <w:br/>
              <w:t>2 400-2 483.5</w:t>
            </w:r>
          </w:p>
        </w:tc>
        <w:tc>
          <w:tcPr>
            <w:tcW w:w="2406" w:type="dxa"/>
          </w:tcPr>
          <w:p w14:paraId="2BF7B1B6" w14:textId="77777777" w:rsidR="00623130" w:rsidRPr="00A9145C" w:rsidRDefault="00623130" w:rsidP="00E3473B">
            <w:pPr>
              <w:pStyle w:val="Tabletext"/>
              <w:keepNext/>
              <w:keepLines/>
            </w:pPr>
            <w:r w:rsidRPr="00A9145C">
              <w:t xml:space="preserve">10 </w:t>
            </w:r>
            <w:proofErr w:type="spellStart"/>
            <w:r w:rsidRPr="00A9145C">
              <w:t>mW</w:t>
            </w:r>
            <w:proofErr w:type="spellEnd"/>
            <w:r w:rsidRPr="00A9145C">
              <w:t>/MHz</w:t>
            </w:r>
            <w:bookmarkStart w:id="872" w:name="OLE_LINK9"/>
            <w:bookmarkStart w:id="873" w:name="OLE_LINK10"/>
            <w:r w:rsidRPr="00A9145C">
              <w:rPr>
                <w:vertAlign w:val="superscript"/>
              </w:rPr>
              <w:t>(4)</w:t>
            </w:r>
            <w:bookmarkEnd w:id="872"/>
            <w:bookmarkEnd w:id="873"/>
            <w:r w:rsidRPr="00A9145C">
              <w:rPr>
                <w:vertAlign w:val="superscript"/>
              </w:rPr>
              <w:br/>
            </w:r>
            <w:r w:rsidRPr="00A9145C">
              <w:t xml:space="preserve">10 </w:t>
            </w:r>
            <w:proofErr w:type="spellStart"/>
            <w:r w:rsidRPr="00A9145C">
              <w:t>mW</w:t>
            </w:r>
            <w:proofErr w:type="spellEnd"/>
            <w:r w:rsidRPr="00A9145C">
              <w:t>/MHz</w:t>
            </w:r>
            <w:r w:rsidRPr="00A9145C">
              <w:rPr>
                <w:vertAlign w:val="superscript"/>
              </w:rPr>
              <w:t>(4)</w:t>
            </w:r>
          </w:p>
        </w:tc>
        <w:tc>
          <w:tcPr>
            <w:tcW w:w="1830" w:type="dxa"/>
          </w:tcPr>
          <w:p w14:paraId="58695DAB" w14:textId="77777777" w:rsidR="00623130" w:rsidRPr="00A9145C" w:rsidRDefault="00623130" w:rsidP="00E3473B">
            <w:pPr>
              <w:pStyle w:val="Tabletext"/>
              <w:keepNext/>
              <w:keepLines/>
            </w:pPr>
            <w:bookmarkStart w:id="874" w:name="OLE_LINK17"/>
            <w:bookmarkStart w:id="875" w:name="OLE_LINK18"/>
            <w:r w:rsidRPr="00A9145C">
              <w:t xml:space="preserve">0-6 </w:t>
            </w:r>
            <w:proofErr w:type="spellStart"/>
            <w:r w:rsidRPr="00A9145C">
              <w:t>dBi</w:t>
            </w:r>
            <w:proofErr w:type="spellEnd"/>
            <w:r w:rsidRPr="00A9145C">
              <w:t xml:space="preserve"> (Omni)</w:t>
            </w:r>
            <w:bookmarkEnd w:id="874"/>
            <w:bookmarkEnd w:id="875"/>
            <w:r w:rsidRPr="00A9145C">
              <w:br/>
              <w:t xml:space="preserve">0-6 </w:t>
            </w:r>
            <w:proofErr w:type="spellStart"/>
            <w:r w:rsidRPr="00A9145C">
              <w:t>dBi</w:t>
            </w:r>
            <w:proofErr w:type="spellEnd"/>
            <w:r w:rsidRPr="00A9145C">
              <w:t xml:space="preserve"> (Omni)</w:t>
            </w:r>
          </w:p>
        </w:tc>
      </w:tr>
      <w:tr w:rsidR="00623130" w:rsidRPr="00A9145C" w14:paraId="63C25133" w14:textId="77777777" w:rsidTr="00E3473B">
        <w:trPr>
          <w:jc w:val="center"/>
        </w:trPr>
        <w:tc>
          <w:tcPr>
            <w:tcW w:w="1756" w:type="dxa"/>
            <w:vMerge w:val="restart"/>
          </w:tcPr>
          <w:p w14:paraId="49BA988B" w14:textId="77777777" w:rsidR="00623130" w:rsidRPr="00A9145C" w:rsidRDefault="00623130" w:rsidP="00E3473B">
            <w:pPr>
              <w:pStyle w:val="Tabletext"/>
              <w:keepNext/>
              <w:keepLines/>
            </w:pPr>
            <w:r w:rsidRPr="00A9145C">
              <w:t>5 GHz band</w:t>
            </w:r>
            <w:r w:rsidRPr="00A9145C">
              <w:rPr>
                <w:vertAlign w:val="superscript"/>
              </w:rPr>
              <w:t>(5), (6)</w:t>
            </w:r>
          </w:p>
        </w:tc>
        <w:tc>
          <w:tcPr>
            <w:tcW w:w="1630" w:type="dxa"/>
          </w:tcPr>
          <w:p w14:paraId="167ADB06" w14:textId="77777777" w:rsidR="00623130" w:rsidRPr="00A9145C" w:rsidRDefault="00623130" w:rsidP="00E3473B">
            <w:pPr>
              <w:pStyle w:val="Tabletext"/>
              <w:keepNext/>
              <w:keepLines/>
            </w:pPr>
            <w:r w:rsidRPr="00A9145C">
              <w:t>USA</w:t>
            </w:r>
          </w:p>
        </w:tc>
        <w:tc>
          <w:tcPr>
            <w:tcW w:w="2017" w:type="dxa"/>
          </w:tcPr>
          <w:p w14:paraId="02313672" w14:textId="77777777" w:rsidR="00623130" w:rsidRPr="00A9145C" w:rsidRDefault="00623130" w:rsidP="00E3473B">
            <w:pPr>
              <w:pStyle w:val="Tabletext"/>
              <w:keepNext/>
              <w:keepLines/>
            </w:pPr>
            <w:r w:rsidRPr="00A9145C">
              <w:t>5 150-5 250</w:t>
            </w:r>
            <w:r w:rsidRPr="00A9145C">
              <w:rPr>
                <w:vertAlign w:val="superscript"/>
              </w:rPr>
              <w:t>(7)</w:t>
            </w:r>
            <w:r w:rsidRPr="00A9145C">
              <w:br/>
            </w:r>
          </w:p>
          <w:p w14:paraId="35026EE8" w14:textId="77777777" w:rsidR="00623130" w:rsidRPr="00A9145C" w:rsidRDefault="00623130" w:rsidP="00E3473B">
            <w:pPr>
              <w:pStyle w:val="Tabletext"/>
              <w:keepNext/>
              <w:keepLines/>
            </w:pPr>
            <w:r w:rsidRPr="00A9145C">
              <w:t>5 250-5 350</w:t>
            </w:r>
            <w:r w:rsidRPr="00A9145C">
              <w:br/>
            </w:r>
          </w:p>
          <w:p w14:paraId="39659CAA" w14:textId="77777777" w:rsidR="00623130" w:rsidRPr="00A9145C" w:rsidRDefault="00623130" w:rsidP="00E3473B">
            <w:pPr>
              <w:pStyle w:val="Tabletext"/>
              <w:keepNext/>
              <w:keepLines/>
            </w:pPr>
            <w:r w:rsidRPr="00A9145C">
              <w:t>5 470-5 725</w:t>
            </w:r>
            <w:r w:rsidRPr="00A9145C">
              <w:br/>
            </w:r>
          </w:p>
          <w:p w14:paraId="0A380332" w14:textId="77777777" w:rsidR="00623130" w:rsidRPr="00A9145C" w:rsidRDefault="00623130" w:rsidP="00E3473B">
            <w:pPr>
              <w:pStyle w:val="Tabletext"/>
              <w:keepNext/>
              <w:keepLines/>
            </w:pPr>
            <w:r w:rsidRPr="00A9145C">
              <w:t>5 725-5 850</w:t>
            </w:r>
          </w:p>
        </w:tc>
        <w:tc>
          <w:tcPr>
            <w:tcW w:w="2406" w:type="dxa"/>
          </w:tcPr>
          <w:p w14:paraId="21DF5C0C" w14:textId="77777777" w:rsidR="00623130" w:rsidRPr="00A9145C" w:rsidRDefault="00623130" w:rsidP="00E3473B">
            <w:pPr>
              <w:pStyle w:val="Tabletext"/>
              <w:keepNext/>
              <w:keepLines/>
            </w:pPr>
            <w:r w:rsidRPr="00A9145C">
              <w:t>50</w:t>
            </w:r>
            <w:r w:rsidRPr="00A9145C">
              <w:br/>
              <w:t xml:space="preserve">2.5 </w:t>
            </w:r>
            <w:proofErr w:type="spellStart"/>
            <w:r w:rsidRPr="00A9145C">
              <w:t>mW</w:t>
            </w:r>
            <w:proofErr w:type="spellEnd"/>
            <w:r w:rsidRPr="00A9145C">
              <w:t>/MHz</w:t>
            </w:r>
          </w:p>
          <w:p w14:paraId="10DB0BC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3E5ECB5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55AAEB52" w14:textId="77777777" w:rsidR="00623130" w:rsidRPr="00A9145C" w:rsidRDefault="00623130" w:rsidP="00E3473B">
            <w:pPr>
              <w:pStyle w:val="Tabletext"/>
              <w:keepNext/>
              <w:keepLines/>
            </w:pPr>
            <w:r w:rsidRPr="00A9145C">
              <w:t>1 000</w:t>
            </w:r>
            <w:r w:rsidRPr="00A9145C">
              <w:br/>
              <w:t xml:space="preserve">50.1 </w:t>
            </w:r>
            <w:proofErr w:type="spellStart"/>
            <w:r w:rsidRPr="00A9145C">
              <w:t>mW</w:t>
            </w:r>
            <w:proofErr w:type="spellEnd"/>
            <w:r w:rsidRPr="00A9145C">
              <w:t>/MHz</w:t>
            </w:r>
          </w:p>
        </w:tc>
        <w:tc>
          <w:tcPr>
            <w:tcW w:w="1830" w:type="dxa"/>
          </w:tcPr>
          <w:p w14:paraId="19127D29" w14:textId="77777777" w:rsidR="00623130" w:rsidRPr="00FC7952" w:rsidRDefault="00623130" w:rsidP="00E3473B">
            <w:pPr>
              <w:pStyle w:val="Tabletext"/>
              <w:keepNext/>
              <w:keepLines/>
              <w:rPr>
                <w:lang w:val="fr-CH"/>
              </w:rPr>
            </w:pPr>
            <w:r w:rsidRPr="00FC7952">
              <w:rPr>
                <w:lang w:val="fr-CH"/>
              </w:rPr>
              <w:t xml:space="preserve">0-6 </w:t>
            </w:r>
            <w:proofErr w:type="spellStart"/>
            <w:r w:rsidRPr="00FC7952">
              <w:rPr>
                <w:lang w:val="fr-CH"/>
              </w:rPr>
              <w:t>dBi</w:t>
            </w:r>
            <w:proofErr w:type="spellEnd"/>
            <w:r w:rsidRPr="00FC7952">
              <w:rPr>
                <w:vertAlign w:val="superscript"/>
                <w:lang w:val="fr-CH"/>
              </w:rPr>
              <w:t>(1)</w:t>
            </w:r>
            <w:r w:rsidRPr="00FC7952">
              <w:rPr>
                <w:lang w:val="fr-CH"/>
              </w:rPr>
              <w:t xml:space="preserve"> (Omni)</w:t>
            </w:r>
            <w:r w:rsidRPr="00FC7952">
              <w:rPr>
                <w:lang w:val="fr-CH"/>
              </w:rPr>
              <w:br/>
            </w:r>
          </w:p>
          <w:p w14:paraId="75585599" w14:textId="77777777" w:rsidR="00623130" w:rsidRPr="00FC7952" w:rsidRDefault="00623130" w:rsidP="00E3473B">
            <w:pPr>
              <w:pStyle w:val="Tabletext"/>
              <w:keepNext/>
              <w:keepLines/>
              <w:rPr>
                <w:lang w:val="fr-CH"/>
              </w:rPr>
            </w:pPr>
            <w:r w:rsidRPr="00FC7952">
              <w:rPr>
                <w:lang w:val="fr-CH"/>
              </w:rPr>
              <w:t xml:space="preserve">0-6 </w:t>
            </w:r>
            <w:proofErr w:type="spellStart"/>
            <w:r w:rsidRPr="00FC7952">
              <w:rPr>
                <w:lang w:val="fr-CH"/>
              </w:rPr>
              <w:t>dBi</w:t>
            </w:r>
            <w:proofErr w:type="spellEnd"/>
            <w:r w:rsidRPr="00FC7952">
              <w:rPr>
                <w:vertAlign w:val="superscript"/>
                <w:lang w:val="fr-CH"/>
              </w:rPr>
              <w:t>(1)</w:t>
            </w:r>
            <w:r w:rsidRPr="00FC7952">
              <w:rPr>
                <w:lang w:val="fr-CH"/>
              </w:rPr>
              <w:t xml:space="preserve"> (Omni)</w:t>
            </w:r>
            <w:r w:rsidRPr="00FC7952">
              <w:rPr>
                <w:lang w:val="fr-CH"/>
              </w:rPr>
              <w:br/>
            </w:r>
          </w:p>
          <w:p w14:paraId="58D8C844" w14:textId="77777777" w:rsidR="00623130" w:rsidRPr="00FC7952" w:rsidRDefault="00623130" w:rsidP="00E3473B">
            <w:pPr>
              <w:pStyle w:val="Tabletext"/>
              <w:keepNext/>
              <w:keepLines/>
              <w:rPr>
                <w:lang w:val="fr-CH"/>
              </w:rPr>
            </w:pPr>
            <w:r w:rsidRPr="00FC7952">
              <w:rPr>
                <w:lang w:val="fr-CH"/>
              </w:rPr>
              <w:t xml:space="preserve">0-6 </w:t>
            </w:r>
            <w:proofErr w:type="spellStart"/>
            <w:r w:rsidRPr="00FC7952">
              <w:rPr>
                <w:lang w:val="fr-CH"/>
              </w:rPr>
              <w:t>dBi</w:t>
            </w:r>
            <w:proofErr w:type="spellEnd"/>
            <w:r w:rsidRPr="00FC7952">
              <w:rPr>
                <w:vertAlign w:val="superscript"/>
                <w:lang w:val="fr-CH"/>
              </w:rPr>
              <w:t>(1)</w:t>
            </w:r>
            <w:r w:rsidRPr="00FC7952">
              <w:rPr>
                <w:lang w:val="fr-CH"/>
              </w:rPr>
              <w:t xml:space="preserve"> (Omni)</w:t>
            </w:r>
            <w:r w:rsidRPr="00FC7952">
              <w:rPr>
                <w:lang w:val="fr-CH"/>
              </w:rPr>
              <w:br/>
            </w:r>
          </w:p>
          <w:p w14:paraId="0F87B1F2" w14:textId="77777777" w:rsidR="00623130" w:rsidRPr="00A9145C" w:rsidRDefault="00623130" w:rsidP="00E3473B">
            <w:pPr>
              <w:pStyle w:val="Tabletext"/>
              <w:keepNext/>
              <w:keepLines/>
            </w:pPr>
            <w:r w:rsidRPr="00A9145C">
              <w:t xml:space="preserve">0-6 </w:t>
            </w:r>
            <w:proofErr w:type="spellStart"/>
            <w:r w:rsidRPr="00A9145C">
              <w:t>dBi</w:t>
            </w:r>
            <w:proofErr w:type="spellEnd"/>
            <w:r w:rsidRPr="00A9145C">
              <w:rPr>
                <w:vertAlign w:val="superscript"/>
              </w:rPr>
              <w:t>(8)</w:t>
            </w:r>
            <w:r w:rsidRPr="00A9145C">
              <w:t xml:space="preserve"> (Omni)</w:t>
            </w:r>
          </w:p>
        </w:tc>
      </w:tr>
      <w:tr w:rsidR="00623130" w:rsidRPr="00A9145C" w14:paraId="2FA63418" w14:textId="77777777" w:rsidTr="00E3473B">
        <w:trPr>
          <w:jc w:val="center"/>
        </w:trPr>
        <w:tc>
          <w:tcPr>
            <w:tcW w:w="1756" w:type="dxa"/>
            <w:vMerge/>
          </w:tcPr>
          <w:p w14:paraId="30B20BE3" w14:textId="77777777" w:rsidR="00623130" w:rsidRPr="00A9145C" w:rsidRDefault="00623130" w:rsidP="00E3473B">
            <w:pPr>
              <w:pStyle w:val="Tabletext"/>
            </w:pPr>
          </w:p>
        </w:tc>
        <w:tc>
          <w:tcPr>
            <w:tcW w:w="1630" w:type="dxa"/>
          </w:tcPr>
          <w:p w14:paraId="397ECEB2" w14:textId="77777777" w:rsidR="00623130" w:rsidRPr="00A9145C" w:rsidRDefault="00623130" w:rsidP="00E3473B">
            <w:pPr>
              <w:pStyle w:val="Tabletext"/>
            </w:pPr>
            <w:r w:rsidRPr="00A9145C">
              <w:t>Canada</w:t>
            </w:r>
          </w:p>
        </w:tc>
        <w:tc>
          <w:tcPr>
            <w:tcW w:w="2017" w:type="dxa"/>
          </w:tcPr>
          <w:p w14:paraId="50CC443A" w14:textId="77777777" w:rsidR="00623130" w:rsidRPr="00A9145C" w:rsidRDefault="00623130" w:rsidP="00E3473B">
            <w:pPr>
              <w:pStyle w:val="Tabletext"/>
            </w:pPr>
            <w:r w:rsidRPr="00A9145C">
              <w:t>5 150-5 250</w:t>
            </w:r>
            <w:r w:rsidRPr="00A9145C">
              <w:rPr>
                <w:vertAlign w:val="superscript"/>
              </w:rPr>
              <w:t>(7)</w:t>
            </w:r>
          </w:p>
          <w:p w14:paraId="47623C70" w14:textId="77777777" w:rsidR="00623130" w:rsidRPr="00A9145C" w:rsidRDefault="00623130" w:rsidP="00E3473B">
            <w:pPr>
              <w:pStyle w:val="Tabletext"/>
            </w:pPr>
          </w:p>
          <w:p w14:paraId="1EB56696" w14:textId="77777777" w:rsidR="00623130" w:rsidRPr="00A9145C" w:rsidRDefault="00623130" w:rsidP="00E3473B">
            <w:pPr>
              <w:pStyle w:val="Tabletext"/>
            </w:pPr>
            <w:r w:rsidRPr="00A9145C">
              <w:t>5 250-5 350</w:t>
            </w:r>
            <w:r w:rsidRPr="00A9145C">
              <w:br/>
            </w:r>
            <w:r w:rsidRPr="00A9145C">
              <w:br/>
            </w:r>
            <w:r w:rsidRPr="00A9145C">
              <w:br/>
            </w:r>
          </w:p>
          <w:p w14:paraId="302D506D" w14:textId="77777777" w:rsidR="00623130" w:rsidRPr="00A9145C" w:rsidRDefault="00623130" w:rsidP="00E3473B">
            <w:pPr>
              <w:pStyle w:val="Tabletext"/>
            </w:pPr>
            <w:r w:rsidRPr="00A9145C">
              <w:t>5 470-5 725</w:t>
            </w:r>
            <w:r w:rsidRPr="00A9145C">
              <w:br/>
            </w:r>
            <w:r w:rsidRPr="00A9145C">
              <w:br/>
            </w:r>
            <w:r w:rsidRPr="00A9145C">
              <w:br/>
            </w:r>
          </w:p>
          <w:p w14:paraId="55732775" w14:textId="77777777" w:rsidR="00623130" w:rsidRPr="00A9145C" w:rsidRDefault="00623130" w:rsidP="00E3473B">
            <w:pPr>
              <w:pStyle w:val="Tabletext"/>
            </w:pPr>
            <w:r w:rsidRPr="00A9145C">
              <w:t>5 725-5 850</w:t>
            </w:r>
          </w:p>
        </w:tc>
        <w:tc>
          <w:tcPr>
            <w:tcW w:w="2406" w:type="dxa"/>
          </w:tcPr>
          <w:p w14:paraId="3DBDA6BE"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p>
          <w:p w14:paraId="2FB2AECD" w14:textId="77777777" w:rsidR="00623130" w:rsidRPr="00A9145C" w:rsidRDefault="00623130" w:rsidP="00E3473B">
            <w:pPr>
              <w:pStyle w:val="Tabletext"/>
            </w:pPr>
            <w:r w:rsidRPr="00A9145C">
              <w:t xml:space="preserve">10 </w:t>
            </w:r>
            <w:proofErr w:type="spellStart"/>
            <w:r w:rsidRPr="00A9145C">
              <w:t>dBm</w:t>
            </w:r>
            <w:proofErr w:type="spellEnd"/>
            <w:r w:rsidRPr="00A9145C">
              <w:t xml:space="preserve">/MHz </w:t>
            </w:r>
            <w:proofErr w:type="spellStart"/>
            <w:r w:rsidRPr="00A9145C">
              <w:t>e.i.r.p</w:t>
            </w:r>
            <w:proofErr w:type="spellEnd"/>
            <w:r w:rsidRPr="00A9145C">
              <w:t>.</w:t>
            </w:r>
          </w:p>
          <w:p w14:paraId="74E8B7E6" w14:textId="77777777"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 </w:t>
            </w:r>
            <w:proofErr w:type="spellStart"/>
            <w:r w:rsidRPr="00A9145C">
              <w:t>dBm</w:t>
            </w:r>
            <w:proofErr w:type="spellEnd"/>
            <w:r w:rsidRPr="00A9145C">
              <w:t xml:space="preserve">/MHz) </w:t>
            </w:r>
            <w:r w:rsidRPr="00A9145C">
              <w:br/>
              <w:t xml:space="preserve">1 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1EE3F30F" w14:textId="77777777"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 </w:t>
            </w:r>
            <w:proofErr w:type="spellStart"/>
            <w:r w:rsidRPr="00A9145C">
              <w:t>dBm</w:t>
            </w:r>
            <w:proofErr w:type="spellEnd"/>
            <w:r w:rsidRPr="00A9145C">
              <w:t>/MHz)</w:t>
            </w:r>
            <w:r w:rsidRPr="00A9145C">
              <w:br/>
              <w:t xml:space="preserve">1 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29F04DB5" w14:textId="77777777" w:rsidR="00623130" w:rsidRPr="00A9145C" w:rsidRDefault="00623130" w:rsidP="00E3473B">
            <w:pPr>
              <w:pStyle w:val="Tabletext"/>
            </w:pPr>
            <w:r w:rsidRPr="00A9145C">
              <w:t>1 000</w:t>
            </w:r>
            <w:r w:rsidRPr="00A9145C">
              <w:br/>
              <w:t xml:space="preserve">50.1 </w:t>
            </w:r>
            <w:proofErr w:type="spellStart"/>
            <w:r w:rsidRPr="00A9145C">
              <w:t>mW</w:t>
            </w:r>
            <w:proofErr w:type="spellEnd"/>
            <w:r w:rsidRPr="00A9145C">
              <w:t>/MHz</w:t>
            </w:r>
            <w:r w:rsidRPr="00A9145C">
              <w:rPr>
                <w:vertAlign w:val="superscript"/>
              </w:rPr>
              <w:t>(9)</w:t>
            </w:r>
          </w:p>
        </w:tc>
        <w:tc>
          <w:tcPr>
            <w:tcW w:w="1830" w:type="dxa"/>
          </w:tcPr>
          <w:p w14:paraId="02E1E8A2" w14:textId="77777777" w:rsidR="00623130" w:rsidRPr="00A9145C" w:rsidRDefault="00623130" w:rsidP="00E3473B">
            <w:pPr>
              <w:pStyle w:val="Tabletext"/>
            </w:pPr>
          </w:p>
        </w:tc>
      </w:tr>
      <w:tr w:rsidR="00623130" w:rsidRPr="00A9145C" w14:paraId="45F5C022" w14:textId="77777777" w:rsidTr="00E3473B">
        <w:trPr>
          <w:jc w:val="center"/>
        </w:trPr>
        <w:tc>
          <w:tcPr>
            <w:tcW w:w="1756" w:type="dxa"/>
            <w:vMerge/>
            <w:tcBorders>
              <w:bottom w:val="nil"/>
            </w:tcBorders>
          </w:tcPr>
          <w:p w14:paraId="16293AC4" w14:textId="77777777" w:rsidR="00623130" w:rsidRPr="00A9145C" w:rsidRDefault="00623130" w:rsidP="00E3473B">
            <w:pPr>
              <w:pStyle w:val="Tabletext"/>
            </w:pPr>
          </w:p>
        </w:tc>
        <w:tc>
          <w:tcPr>
            <w:tcW w:w="1630" w:type="dxa"/>
            <w:tcBorders>
              <w:bottom w:val="single" w:sz="4" w:space="0" w:color="auto"/>
            </w:tcBorders>
          </w:tcPr>
          <w:p w14:paraId="46C0249B" w14:textId="77777777" w:rsidR="00623130" w:rsidRPr="00A9145C" w:rsidRDefault="00623130" w:rsidP="00E3473B">
            <w:pPr>
              <w:pStyle w:val="Tabletext"/>
            </w:pPr>
            <w:r w:rsidRPr="00A9145C">
              <w:t>Europe</w:t>
            </w:r>
          </w:p>
        </w:tc>
        <w:tc>
          <w:tcPr>
            <w:tcW w:w="2017" w:type="dxa"/>
            <w:tcBorders>
              <w:bottom w:val="single" w:sz="4" w:space="0" w:color="auto"/>
            </w:tcBorders>
          </w:tcPr>
          <w:p w14:paraId="54491903" w14:textId="77777777" w:rsidR="00623130" w:rsidRPr="00A9145C" w:rsidRDefault="00623130" w:rsidP="00E3473B">
            <w:pPr>
              <w:pStyle w:val="Tabletext"/>
            </w:pPr>
            <w:r w:rsidRPr="00A9145C">
              <w:t>5 150-5 250</w:t>
            </w:r>
            <w:r w:rsidRPr="00A9145C">
              <w:rPr>
                <w:vertAlign w:val="superscript"/>
              </w:rPr>
              <w:t>(7)</w:t>
            </w:r>
            <w:r w:rsidRPr="00A9145C">
              <w:rPr>
                <w:vertAlign w:val="superscript"/>
              </w:rPr>
              <w:br/>
            </w:r>
          </w:p>
          <w:p w14:paraId="1351659A" w14:textId="77777777" w:rsidR="00623130" w:rsidRPr="00A9145C" w:rsidRDefault="00623130" w:rsidP="00E3473B">
            <w:pPr>
              <w:pStyle w:val="Tabletext"/>
            </w:pPr>
            <w:r w:rsidRPr="00A9145C">
              <w:t>5 250-5 350</w:t>
            </w:r>
            <w:r w:rsidRPr="00A9145C">
              <w:rPr>
                <w:vertAlign w:val="superscript"/>
              </w:rPr>
              <w:t>(10)</w:t>
            </w:r>
            <w:r w:rsidRPr="00A9145C">
              <w:rPr>
                <w:vertAlign w:val="superscript"/>
              </w:rPr>
              <w:br/>
            </w:r>
          </w:p>
          <w:p w14:paraId="34B392CC" w14:textId="77777777" w:rsidR="00623130" w:rsidRPr="00A9145C" w:rsidRDefault="00623130" w:rsidP="00E3473B">
            <w:pPr>
              <w:pStyle w:val="Tabletext"/>
            </w:pPr>
            <w:r w:rsidRPr="00A9145C">
              <w:t>5 470-5 725</w:t>
            </w:r>
          </w:p>
        </w:tc>
        <w:tc>
          <w:tcPr>
            <w:tcW w:w="2406" w:type="dxa"/>
            <w:tcBorders>
              <w:bottom w:val="single" w:sz="4" w:space="0" w:color="auto"/>
            </w:tcBorders>
          </w:tcPr>
          <w:p w14:paraId="68136B62"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4C0B6F2F"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6DB53D15" w14:textId="77777777" w:rsidR="00623130" w:rsidRPr="00A9145C" w:rsidRDefault="00623130" w:rsidP="00E3473B">
            <w:pPr>
              <w:pStyle w:val="Tabletext"/>
            </w:pPr>
            <w:r w:rsidRPr="00A9145C">
              <w:t xml:space="preserve">1 0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bottom w:val="single" w:sz="4" w:space="0" w:color="auto"/>
            </w:tcBorders>
          </w:tcPr>
          <w:p w14:paraId="5CF534C1" w14:textId="77777777" w:rsidR="00623130" w:rsidRPr="00A9145C" w:rsidRDefault="00623130" w:rsidP="00E3473B">
            <w:pPr>
              <w:pStyle w:val="Tabletext"/>
            </w:pPr>
            <w:r w:rsidRPr="00A9145C">
              <w:t>N/A</w:t>
            </w:r>
          </w:p>
        </w:tc>
      </w:tr>
      <w:tr w:rsidR="00623130" w:rsidRPr="00A9145C" w14:paraId="3DB05DB1" w14:textId="77777777" w:rsidTr="00E3473B">
        <w:trPr>
          <w:jc w:val="center"/>
        </w:trPr>
        <w:tc>
          <w:tcPr>
            <w:tcW w:w="1756" w:type="dxa"/>
            <w:tcBorders>
              <w:top w:val="nil"/>
            </w:tcBorders>
          </w:tcPr>
          <w:p w14:paraId="7FD8A107" w14:textId="77777777" w:rsidR="00623130" w:rsidRPr="00A9145C" w:rsidRDefault="00623130" w:rsidP="00E3473B">
            <w:pPr>
              <w:pStyle w:val="Tabletext"/>
            </w:pPr>
          </w:p>
        </w:tc>
        <w:tc>
          <w:tcPr>
            <w:tcW w:w="1630" w:type="dxa"/>
            <w:tcBorders>
              <w:top w:val="single" w:sz="4" w:space="0" w:color="auto"/>
            </w:tcBorders>
          </w:tcPr>
          <w:p w14:paraId="34A69117" w14:textId="77777777" w:rsidR="00623130" w:rsidRPr="00A9145C" w:rsidRDefault="00623130" w:rsidP="00E3473B">
            <w:pPr>
              <w:pStyle w:val="Tabletext"/>
            </w:pPr>
            <w:r w:rsidRPr="00A9145C">
              <w:t>Japan</w:t>
            </w:r>
            <w:r w:rsidRPr="00A9145C">
              <w:rPr>
                <w:vertAlign w:val="superscript"/>
              </w:rPr>
              <w:t>(4)</w:t>
            </w:r>
          </w:p>
        </w:tc>
        <w:tc>
          <w:tcPr>
            <w:tcW w:w="2017" w:type="dxa"/>
            <w:tcBorders>
              <w:top w:val="single" w:sz="4" w:space="0" w:color="auto"/>
            </w:tcBorders>
          </w:tcPr>
          <w:p w14:paraId="7518E975" w14:textId="77777777" w:rsidR="00623130" w:rsidRPr="00A9145C" w:rsidRDefault="00623130" w:rsidP="00E3473B">
            <w:pPr>
              <w:pStyle w:val="Tabletext"/>
            </w:pPr>
            <w:r w:rsidRPr="00A9145C">
              <w:t>4 900-5 000</w:t>
            </w:r>
            <w:r w:rsidRPr="00A9145C">
              <w:rPr>
                <w:vertAlign w:val="superscript"/>
              </w:rPr>
              <w:t>(11)</w:t>
            </w:r>
            <w:r w:rsidRPr="00A9145C">
              <w:br/>
            </w:r>
          </w:p>
          <w:p w14:paraId="57C11FFE" w14:textId="77777777" w:rsidR="00623130" w:rsidRPr="00A9145C" w:rsidRDefault="00623130" w:rsidP="00E3473B">
            <w:pPr>
              <w:pStyle w:val="Tabletext"/>
            </w:pPr>
            <w:r w:rsidRPr="00A9145C">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26F54218" w14:textId="77777777" w:rsidR="00623130" w:rsidRPr="00A9145C" w:rsidRDefault="00623130" w:rsidP="00E3473B">
            <w:pPr>
              <w:pStyle w:val="Tabletext"/>
            </w:pPr>
            <w:r w:rsidRPr="00A9145C">
              <w:t xml:space="preserve">250 </w:t>
            </w:r>
            <w:proofErr w:type="spellStart"/>
            <w:r w:rsidRPr="00A9145C">
              <w:t>mW</w:t>
            </w:r>
            <w:proofErr w:type="spellEnd"/>
            <w:r w:rsidRPr="00A9145C">
              <w:rPr>
                <w:vertAlign w:val="superscript"/>
              </w:rPr>
              <w:t xml:space="preserve"> </w:t>
            </w:r>
            <w:r w:rsidRPr="00A9145C">
              <w:br/>
              <w:t xml:space="preserve">50 </w:t>
            </w:r>
            <w:proofErr w:type="spellStart"/>
            <w:r w:rsidRPr="00A9145C">
              <w:t>mW</w:t>
            </w:r>
            <w:proofErr w:type="spellEnd"/>
            <w:r w:rsidRPr="00A9145C">
              <w:t>/MHz</w:t>
            </w:r>
            <w:r w:rsidRPr="00A9145C">
              <w:rPr>
                <w:vertAlign w:val="superscript"/>
              </w:rPr>
              <w:t xml:space="preserve"> </w:t>
            </w:r>
          </w:p>
          <w:p w14:paraId="29F55EFF" w14:textId="77777777" w:rsidR="00623130" w:rsidRPr="00A9145C" w:rsidRDefault="00623130" w:rsidP="00E3473B">
            <w:pPr>
              <w:pStyle w:val="Tabletext"/>
            </w:pPr>
            <w:r w:rsidRPr="00A9145C">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top w:val="single" w:sz="4" w:space="0" w:color="auto"/>
            </w:tcBorders>
          </w:tcPr>
          <w:p w14:paraId="454A3307" w14:textId="77777777" w:rsidR="00623130" w:rsidRPr="00A9145C" w:rsidRDefault="00623130" w:rsidP="00E3473B">
            <w:pPr>
              <w:pStyle w:val="Tabletext"/>
            </w:pPr>
            <w:r w:rsidRPr="00A9145C">
              <w:t xml:space="preserve">13 </w:t>
            </w:r>
            <w:r w:rsidRPr="00A9145C">
              <w:br/>
            </w:r>
          </w:p>
          <w:p w14:paraId="4A947DF1" w14:textId="77777777" w:rsidR="00623130" w:rsidRPr="00A9145C" w:rsidRDefault="00623130" w:rsidP="00E3473B">
            <w:pPr>
              <w:pStyle w:val="Tabletext"/>
            </w:pPr>
            <w:r w:rsidRPr="00A9145C">
              <w:t>N/A</w:t>
            </w:r>
            <w:r w:rsidRPr="00A9145C">
              <w:br/>
            </w:r>
            <w:proofErr w:type="spellStart"/>
            <w:r w:rsidRPr="00A9145C">
              <w:t>N/A</w:t>
            </w:r>
            <w:proofErr w:type="spellEnd"/>
            <w:r w:rsidRPr="00A9145C">
              <w:br/>
            </w:r>
            <w:proofErr w:type="spellStart"/>
            <w:r w:rsidRPr="00A9145C">
              <w:t>N/A</w:t>
            </w:r>
            <w:proofErr w:type="spellEnd"/>
          </w:p>
        </w:tc>
      </w:tr>
      <w:tr w:rsidR="00623130" w:rsidRPr="00A9145C" w14:paraId="7566B7F3" w14:textId="77777777" w:rsidTr="00E3473B">
        <w:trPr>
          <w:jc w:val="center"/>
        </w:trPr>
        <w:tc>
          <w:tcPr>
            <w:tcW w:w="1756" w:type="dxa"/>
          </w:tcPr>
          <w:p w14:paraId="320732A8" w14:textId="77777777" w:rsidR="00623130" w:rsidRPr="00A9145C" w:rsidRDefault="00623130" w:rsidP="00E3473B">
            <w:pPr>
              <w:pStyle w:val="Tabletext"/>
            </w:pPr>
            <w:r w:rsidRPr="00A9145C">
              <w:t>57-66 GHz</w:t>
            </w:r>
          </w:p>
        </w:tc>
        <w:tc>
          <w:tcPr>
            <w:tcW w:w="1630" w:type="dxa"/>
          </w:tcPr>
          <w:p w14:paraId="592F2B53" w14:textId="77777777" w:rsidR="00623130" w:rsidRPr="00A9145C" w:rsidRDefault="00623130" w:rsidP="00E3473B">
            <w:pPr>
              <w:pStyle w:val="Tabletext"/>
            </w:pPr>
            <w:r w:rsidRPr="00A9145C">
              <w:t>Europe</w:t>
            </w:r>
          </w:p>
        </w:tc>
        <w:tc>
          <w:tcPr>
            <w:tcW w:w="2017" w:type="dxa"/>
          </w:tcPr>
          <w:p w14:paraId="019DF642" w14:textId="77777777" w:rsidR="00623130" w:rsidRPr="00A9145C" w:rsidRDefault="00623130" w:rsidP="00E3473B">
            <w:pPr>
              <w:pStyle w:val="Tabletext"/>
            </w:pPr>
            <w:r w:rsidRPr="00A9145C">
              <w:t>57-66 GHz</w:t>
            </w:r>
          </w:p>
        </w:tc>
        <w:tc>
          <w:tcPr>
            <w:tcW w:w="2406" w:type="dxa"/>
          </w:tcPr>
          <w:p w14:paraId="23FCF30E" w14:textId="77777777" w:rsidR="00623130" w:rsidRPr="00A9145C" w:rsidRDefault="00623130" w:rsidP="00E3473B">
            <w:pPr>
              <w:pStyle w:val="Tabletext"/>
            </w:pPr>
            <w:r w:rsidRPr="00A9145C">
              <w:t xml:space="preserve">40 </w:t>
            </w:r>
            <w:proofErr w:type="spellStart"/>
            <w:r w:rsidRPr="00A9145C">
              <w:t>dBm</w:t>
            </w:r>
            <w:proofErr w:type="spellEnd"/>
            <w:r w:rsidRPr="00A9145C">
              <w:t xml:space="preserve"> (</w:t>
            </w:r>
            <w:proofErr w:type="spellStart"/>
            <w:r w:rsidRPr="00A9145C">
              <w:t>e.i.r.p</w:t>
            </w:r>
            <w:proofErr w:type="spellEnd"/>
            <w:r w:rsidRPr="00A9145C">
              <w:t>.)</w:t>
            </w:r>
            <w:r w:rsidRPr="00A9145C">
              <w:rPr>
                <w:vertAlign w:val="superscript"/>
              </w:rPr>
              <w:t>(12)</w:t>
            </w:r>
            <w:r w:rsidRPr="00A9145C">
              <w:br/>
              <w:t xml:space="preserve">13 </w:t>
            </w:r>
            <w:proofErr w:type="spellStart"/>
            <w:r w:rsidRPr="00A9145C">
              <w:t>dBm</w:t>
            </w:r>
            <w:proofErr w:type="spellEnd"/>
            <w:r w:rsidRPr="00A9145C">
              <w:t>/MHz (</w:t>
            </w:r>
            <w:proofErr w:type="spellStart"/>
            <w:r w:rsidRPr="00A9145C">
              <w:t>e.i.r.p</w:t>
            </w:r>
            <w:proofErr w:type="spellEnd"/>
            <w:r w:rsidRPr="00A9145C">
              <w:t>)</w:t>
            </w:r>
          </w:p>
        </w:tc>
        <w:tc>
          <w:tcPr>
            <w:tcW w:w="1830" w:type="dxa"/>
          </w:tcPr>
          <w:p w14:paraId="3A0538F4" w14:textId="77777777" w:rsidR="00623130" w:rsidRPr="00A9145C" w:rsidRDefault="00623130" w:rsidP="00E3473B">
            <w:pPr>
              <w:pStyle w:val="Tabletext"/>
            </w:pPr>
            <w:r w:rsidRPr="00A9145C">
              <w:t>N/A</w:t>
            </w:r>
          </w:p>
        </w:tc>
      </w:tr>
    </w:tbl>
    <w:p w14:paraId="00ABDC91" w14:textId="77777777" w:rsidR="00623130" w:rsidRDefault="00623130">
      <w:r>
        <w:br w:type="page"/>
      </w:r>
    </w:p>
    <w:p w14:paraId="5C3960BE" w14:textId="77777777" w:rsidR="00623130" w:rsidRDefault="00623130"/>
    <w:tbl>
      <w:tblPr>
        <w:tblW w:w="9639" w:type="dxa"/>
        <w:jc w:val="center"/>
        <w:tblLayout w:type="fixed"/>
        <w:tblLook w:val="01E0" w:firstRow="1" w:lastRow="1" w:firstColumn="1" w:lastColumn="1" w:noHBand="0" w:noVBand="0"/>
      </w:tblPr>
      <w:tblGrid>
        <w:gridCol w:w="9639"/>
      </w:tblGrid>
      <w:tr w:rsidR="00623130" w:rsidRPr="00A9145C" w14:paraId="560E1884" w14:textId="77777777" w:rsidTr="00E3473B">
        <w:trPr>
          <w:jc w:val="center"/>
        </w:trPr>
        <w:tc>
          <w:tcPr>
            <w:tcW w:w="9639" w:type="dxa"/>
          </w:tcPr>
          <w:p w14:paraId="20415076" w14:textId="77777777" w:rsidR="00623130" w:rsidRPr="00D96CC1" w:rsidRDefault="00623130" w:rsidP="00E3473B">
            <w:pPr>
              <w:pStyle w:val="Tabletext"/>
              <w:rPr>
                <w:i/>
                <w:iCs/>
                <w:lang w:val="en-US"/>
              </w:rPr>
            </w:pPr>
            <w:r w:rsidRPr="00D96CC1">
              <w:rPr>
                <w:i/>
                <w:iCs/>
                <w:lang w:val="en-US"/>
              </w:rPr>
              <w:t>Notes to Table 3</w:t>
            </w:r>
          </w:p>
          <w:p w14:paraId="04B89257" w14:textId="77777777" w:rsidR="00623130" w:rsidRPr="003E1C86" w:rsidRDefault="00623130" w:rsidP="00E3473B">
            <w:pPr>
              <w:pStyle w:val="Tablelegend"/>
              <w:rPr>
                <w:lang w:val="en-US"/>
              </w:rPr>
            </w:pPr>
            <w:r w:rsidRPr="003E1C86">
              <w:rPr>
                <w:vertAlign w:val="superscript"/>
                <w:lang w:val="en-US"/>
              </w:rPr>
              <w:t>(1)</w:t>
            </w:r>
            <w:r w:rsidRPr="003E1C86">
              <w:rPr>
                <w:lang w:val="en-US"/>
              </w:rPr>
              <w:tab/>
              <w:t xml:space="preserve">In the United States of America, for antenna gains greater than 6 </w:t>
            </w:r>
            <w:proofErr w:type="spellStart"/>
            <w:r w:rsidRPr="003E1C86">
              <w:rPr>
                <w:lang w:val="en-US"/>
              </w:rPr>
              <w:t>dBi</w:t>
            </w:r>
            <w:proofErr w:type="spellEnd"/>
            <w:r w:rsidRPr="003E1C86">
              <w:rPr>
                <w:lang w:val="en-US"/>
              </w:rPr>
              <w:t>, some reduction in output power required. See sections 15.407 and 15.247 of the FCC’s rules for details.</w:t>
            </w:r>
          </w:p>
          <w:p w14:paraId="37D2D46B" w14:textId="77777777" w:rsidR="00623130" w:rsidRPr="003E1C86" w:rsidRDefault="00623130" w:rsidP="00E3473B">
            <w:pPr>
              <w:pStyle w:val="Tablelegend"/>
              <w:rPr>
                <w:lang w:val="en-US"/>
              </w:rPr>
            </w:pPr>
            <w:r w:rsidRPr="003E1C86">
              <w:rPr>
                <w:vertAlign w:val="superscript"/>
                <w:lang w:val="en-US"/>
              </w:rPr>
              <w:t>(2)</w:t>
            </w:r>
            <w:r w:rsidRPr="003E1C86">
              <w:rPr>
                <w:lang w:val="en-US"/>
              </w:rPr>
              <w:tab/>
              <w:t xml:space="preserve">Canada permits point-to-point systems in this band with </w:t>
            </w:r>
            <w:proofErr w:type="spellStart"/>
            <w:r w:rsidRPr="003E1C86">
              <w:rPr>
                <w:lang w:val="en-US"/>
              </w:rPr>
              <w:t>e.i.r.p</w:t>
            </w:r>
            <w:proofErr w:type="spellEnd"/>
            <w:r w:rsidRPr="003E1C86">
              <w:rPr>
                <w:lang w:val="en-US"/>
              </w:rPr>
              <w:t xml:space="preserve">. &gt; 4 W provided that the higher </w:t>
            </w:r>
            <w:proofErr w:type="spellStart"/>
            <w:r w:rsidRPr="003E1C86">
              <w:rPr>
                <w:lang w:val="en-US"/>
              </w:rPr>
              <w:t>e.i.r.p</w:t>
            </w:r>
            <w:proofErr w:type="spellEnd"/>
            <w:r w:rsidRPr="003E1C86">
              <w:rPr>
                <w:lang w:val="en-US"/>
              </w:rPr>
              <w:t>. is achieved by employing higher gain antenna, but not higher transmitter output power.</w:t>
            </w:r>
          </w:p>
          <w:p w14:paraId="2E2BEB48" w14:textId="77777777" w:rsidR="00623130" w:rsidRPr="003E1C86" w:rsidRDefault="00623130" w:rsidP="00E3473B">
            <w:pPr>
              <w:pStyle w:val="Tablelegend"/>
              <w:rPr>
                <w:lang w:val="en-US"/>
              </w:rPr>
            </w:pPr>
            <w:r w:rsidRPr="003E1C86">
              <w:rPr>
                <w:vertAlign w:val="superscript"/>
                <w:lang w:val="en-US"/>
              </w:rPr>
              <w:t>(3)</w:t>
            </w:r>
            <w:r w:rsidRPr="003E1C86">
              <w:rPr>
                <w:lang w:val="en-US"/>
              </w:rPr>
              <w:tab/>
              <w:t>This requirement refers to ETSI EN 300 328.</w:t>
            </w:r>
          </w:p>
          <w:p w14:paraId="65EDFDE6" w14:textId="77777777" w:rsidR="00623130" w:rsidRPr="003E1C86" w:rsidRDefault="00623130" w:rsidP="00E3473B">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76324B1A" w14:textId="77777777" w:rsidR="00623130" w:rsidRPr="003E1C86" w:rsidRDefault="00623130" w:rsidP="00E3473B">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 150</w:t>
            </w:r>
            <w:r w:rsidRPr="003E1C86">
              <w:rPr>
                <w:lang w:val="en-US"/>
              </w:rPr>
              <w:noBreakHyphen/>
              <w:t xml:space="preserve">5 250 MHz, 5 250-5 350 MHz and 5 470-5 725 </w:t>
            </w:r>
            <w:proofErr w:type="spellStart"/>
            <w:r w:rsidRPr="003E1C86">
              <w:rPr>
                <w:lang w:val="en-US"/>
              </w:rPr>
              <w:t>MHz.</w:t>
            </w:r>
            <w:proofErr w:type="spellEnd"/>
          </w:p>
          <w:p w14:paraId="02780987" w14:textId="77777777" w:rsidR="00623130" w:rsidRPr="003E1C86" w:rsidRDefault="00623130" w:rsidP="00E3473B">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521234DE" w14:textId="77777777" w:rsidR="00623130" w:rsidRPr="003E1C86" w:rsidRDefault="00623130" w:rsidP="00E3473B">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1F8304AA" w14:textId="77777777" w:rsidR="00623130" w:rsidRPr="003E1C86" w:rsidRDefault="00623130" w:rsidP="00E3473B">
            <w:pPr>
              <w:pStyle w:val="Tablelegend"/>
              <w:rPr>
                <w:lang w:val="en-US"/>
              </w:rPr>
            </w:pPr>
            <w:r w:rsidRPr="003E1C86">
              <w:rPr>
                <w:vertAlign w:val="superscript"/>
                <w:lang w:val="en-US"/>
              </w:rPr>
              <w:t>(8)</w:t>
            </w:r>
            <w:r w:rsidRPr="003E1C86">
              <w:rPr>
                <w:lang w:val="en-US"/>
              </w:rPr>
              <w:tab/>
              <w:t xml:space="preserve">In the United States of America, for antenna gains greater than 6 </w:t>
            </w:r>
            <w:proofErr w:type="spellStart"/>
            <w:r w:rsidRPr="003E1C86">
              <w:rPr>
                <w:lang w:val="en-US"/>
              </w:rPr>
              <w:t>dBi</w:t>
            </w:r>
            <w:proofErr w:type="spellEnd"/>
            <w:r w:rsidRPr="003E1C86">
              <w:rPr>
                <w:lang w:val="en-US"/>
              </w:rPr>
              <w:t>, some reduction in output power required, except for systems solely used for point-to-point. See sections 15.407 and 15.247 of the FCC’s rules for details.</w:t>
            </w:r>
          </w:p>
          <w:p w14:paraId="0056BA57" w14:textId="77777777" w:rsidR="00623130" w:rsidRPr="003E1C86" w:rsidRDefault="00623130" w:rsidP="00E3473B">
            <w:pPr>
              <w:pStyle w:val="Tablelegend"/>
              <w:rPr>
                <w:lang w:val="en-US"/>
              </w:rPr>
            </w:pPr>
            <w:r w:rsidRPr="003E1C86">
              <w:rPr>
                <w:vertAlign w:val="superscript"/>
                <w:lang w:val="en-US"/>
              </w:rPr>
              <w:t>(9)</w:t>
            </w:r>
            <w:r w:rsidRPr="003E1C86">
              <w:rPr>
                <w:lang w:val="en-US"/>
              </w:rPr>
              <w:tab/>
              <w:t xml:space="preserve">See RSS-210, Annex 9 for the detailed rules on devices with maximum </w:t>
            </w:r>
            <w:proofErr w:type="spellStart"/>
            <w:r w:rsidRPr="003E1C86">
              <w:rPr>
                <w:lang w:val="en-US"/>
              </w:rPr>
              <w:t>e.i.r.p</w:t>
            </w:r>
            <w:proofErr w:type="spellEnd"/>
            <w:r w:rsidRPr="003E1C86">
              <w:rPr>
                <w:lang w:val="en-US"/>
              </w:rPr>
              <w:t xml:space="preserve">. greater than 200 </w:t>
            </w:r>
            <w:proofErr w:type="spellStart"/>
            <w:r w:rsidRPr="003E1C86">
              <w:rPr>
                <w:lang w:val="en-US"/>
              </w:rPr>
              <w:t>mW</w:t>
            </w:r>
            <w:proofErr w:type="spellEnd"/>
            <w:r w:rsidRPr="003E1C86">
              <w:rPr>
                <w:lang w:val="en-US"/>
              </w:rPr>
              <w:t xml:space="preserve">: </w:t>
            </w:r>
            <w:hyperlink r:id="rId72" w:history="1">
              <w:r w:rsidRPr="003E1C86">
                <w:rPr>
                  <w:rStyle w:val="Hyperlink"/>
                  <w:lang w:val="en-US"/>
                </w:rPr>
                <w:t>http://strategis.ic.gc.ca/epic/site/smt-gst.nsf/en/sf01320e.html</w:t>
              </w:r>
            </w:hyperlink>
            <w:r w:rsidRPr="003E1C86">
              <w:rPr>
                <w:lang w:val="en-US"/>
              </w:rPr>
              <w:t>.</w:t>
            </w:r>
          </w:p>
          <w:p w14:paraId="1A374126" w14:textId="77777777" w:rsidR="00623130" w:rsidRPr="003E1C86" w:rsidRDefault="00623130" w:rsidP="00E3473B">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54CB025B" w14:textId="77777777" w:rsidR="00623130" w:rsidRPr="003E1C86" w:rsidRDefault="00623130" w:rsidP="00E3473B">
            <w:pPr>
              <w:pStyle w:val="Tablelegend"/>
              <w:rPr>
                <w:lang w:val="en-US"/>
              </w:rPr>
            </w:pPr>
            <w:r w:rsidRPr="003E1C86">
              <w:rPr>
                <w:vertAlign w:val="superscript"/>
                <w:lang w:val="en-US"/>
              </w:rPr>
              <w:t>(11)</w:t>
            </w:r>
            <w:r w:rsidRPr="003E1C86">
              <w:rPr>
                <w:lang w:val="en-US"/>
              </w:rPr>
              <w:tab/>
              <w:t>For fixed wireless access, registered.</w:t>
            </w:r>
          </w:p>
          <w:p w14:paraId="0B264412" w14:textId="77777777" w:rsidR="00623130" w:rsidRPr="00822471" w:rsidRDefault="00623130" w:rsidP="00E3473B">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75CF5FB5" w14:textId="77777777" w:rsidR="00623130" w:rsidRDefault="00623130" w:rsidP="00E3473B">
      <w:pPr>
        <w:pStyle w:val="Tablefin"/>
      </w:pPr>
    </w:p>
    <w:p w14:paraId="2F97A834" w14:textId="77777777" w:rsidR="00623130" w:rsidRDefault="00623130">
      <w:pPr>
        <w:overflowPunct/>
        <w:autoSpaceDE/>
        <w:autoSpaceDN/>
        <w:adjustRightInd/>
        <w:spacing w:before="0"/>
        <w:textAlignment w:val="auto"/>
        <w:rPr>
          <w:sz w:val="20"/>
        </w:rPr>
      </w:pPr>
    </w:p>
    <w:p w14:paraId="681C99B2" w14:textId="77777777" w:rsidR="00623130" w:rsidRDefault="00623130" w:rsidP="00E3473B">
      <w:pPr>
        <w:pStyle w:val="Tablefin"/>
      </w:pPr>
    </w:p>
    <w:p w14:paraId="2C413475" w14:textId="77777777" w:rsidR="00623130" w:rsidRDefault="00623130" w:rsidP="00E3473B"/>
    <w:p w14:paraId="5C862A78" w14:textId="77777777" w:rsidR="00623130" w:rsidRPr="009B58C8" w:rsidRDefault="00623130" w:rsidP="00E3473B">
      <w:pPr>
        <w:pStyle w:val="Line"/>
      </w:pPr>
    </w:p>
    <w:p w14:paraId="5F80EA93" w14:textId="77777777" w:rsidR="0000388C" w:rsidRDefault="0000388C" w:rsidP="0000388C">
      <w:pPr>
        <w:rPr>
          <w:lang w:eastAsia="zh-CN"/>
        </w:rPr>
      </w:pPr>
    </w:p>
    <w:p w14:paraId="6E29F94B" w14:textId="77777777" w:rsidR="000069D4" w:rsidRPr="00F06418" w:rsidRDefault="003F5FE5" w:rsidP="003F5FE5">
      <w:pPr>
        <w:jc w:val="center"/>
        <w:rPr>
          <w:lang w:eastAsia="zh-CN"/>
        </w:rPr>
      </w:pPr>
      <w:r>
        <w:rPr>
          <w:lang w:eastAsia="zh-CN"/>
        </w:rPr>
        <w:t>_________________</w:t>
      </w:r>
    </w:p>
    <w:sectPr w:rsidR="000069D4" w:rsidRPr="00F06418" w:rsidSect="00D02712">
      <w:headerReference w:type="default" r:id="rId73"/>
      <w:footerReference w:type="default" r:id="rId74"/>
      <w:footerReference w:type="first" r:id="rId75"/>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Editor" w:date="2020-03-09T21:56:00Z" w:initials="E">
    <w:p w14:paraId="5E116094" w14:textId="24792822" w:rsidR="00514B70" w:rsidRPr="001341EA" w:rsidRDefault="00514B70">
      <w:pPr>
        <w:pStyle w:val="CommentText"/>
        <w:rPr>
          <w:lang w:val="en-US"/>
        </w:rPr>
      </w:pPr>
      <w:r>
        <w:rPr>
          <w:rStyle w:val="CommentReference"/>
        </w:rPr>
        <w:annotationRef/>
      </w:r>
      <w:r w:rsidRPr="002F4518">
        <w:rPr>
          <w:lang w:val="en-US"/>
        </w:rPr>
        <w:t>The</w:t>
      </w:r>
      <w:r>
        <w:rPr>
          <w:lang w:val="en-US"/>
        </w:rPr>
        <w:t xml:space="preserve"> </w:t>
      </w:r>
      <w:r w:rsidRPr="002F4518">
        <w:rPr>
          <w:lang w:val="en-US"/>
        </w:rPr>
        <w:t xml:space="preserve">original Table 2 is divided </w:t>
      </w:r>
      <w:r>
        <w:rPr>
          <w:lang w:val="en-US"/>
        </w:rPr>
        <w:t>in</w:t>
      </w:r>
      <w:r w:rsidRPr="002F4518">
        <w:rPr>
          <w:lang w:val="en-US"/>
        </w:rPr>
        <w:t>to Tables</w:t>
      </w:r>
      <w:r>
        <w:rPr>
          <w:lang w:val="en-US"/>
        </w:rPr>
        <w:t xml:space="preserve"> 2-1 and 2-2 dedicating 2-1 to IEEE 802.11 technologies.</w:t>
      </w:r>
    </w:p>
  </w:comment>
  <w:comment w:id="55" w:author="Editor" w:date="2020-02-23T09:22:00Z" w:initials="E">
    <w:p w14:paraId="5BB2FE28" w14:textId="032B7528"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 xml:space="preserve">IEEE </w:t>
      </w:r>
      <w:proofErr w:type="spellStart"/>
      <w:r w:rsidRPr="00B52333">
        <w:t>Std</w:t>
      </w:r>
      <w:proofErr w:type="spellEnd"/>
      <w:r w:rsidRPr="00B52333">
        <w:t xml:space="preserve"> 802.11ax-2020</w:t>
      </w:r>
      <w:r>
        <w:rPr>
          <w:lang w:val="en-US"/>
        </w:rPr>
        <w:t xml:space="preserve"> when </w:t>
      </w:r>
      <w:r w:rsidRPr="00A82B60">
        <w:rPr>
          <w:lang w:val="en-US"/>
        </w:rPr>
        <w:t>published.</w:t>
      </w:r>
    </w:p>
  </w:comment>
  <w:comment w:id="58" w:author="Editor" w:date="2020-02-23T09:22:00Z" w:initials="E">
    <w:p w14:paraId="7CCD300D" w14:textId="7662FE93"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 xml:space="preserve">IEEE </w:t>
      </w:r>
      <w:proofErr w:type="spellStart"/>
      <w:r>
        <w:t>Std</w:t>
      </w:r>
      <w:proofErr w:type="spellEnd"/>
      <w:r>
        <w:t xml:space="preserve"> 802.11ay</w:t>
      </w:r>
      <w:r w:rsidRPr="00B52333">
        <w:t>-2020</w:t>
      </w:r>
      <w:r>
        <w:rPr>
          <w:lang w:val="en-US"/>
        </w:rPr>
        <w:t xml:space="preserve"> when</w:t>
      </w:r>
      <w:r w:rsidRPr="00A82B60">
        <w:rPr>
          <w:lang w:val="en-US"/>
        </w:rPr>
        <w:t xml:space="preserve"> published.</w:t>
      </w:r>
    </w:p>
  </w:comment>
  <w:comment w:id="194" w:author="Editor" w:date="2020-02-23T09:22:00Z" w:initials="E">
    <w:p w14:paraId="66B955A9" w14:textId="3CE4F839"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 xml:space="preserve">IEEE </w:t>
      </w:r>
      <w:proofErr w:type="spellStart"/>
      <w:r w:rsidRPr="00B52333">
        <w:t>Std</w:t>
      </w:r>
      <w:proofErr w:type="spellEnd"/>
      <w:r w:rsidRPr="00B52333">
        <w:t xml:space="preserve"> 802.11ax-2020</w:t>
      </w:r>
      <w:r>
        <w:rPr>
          <w:lang w:val="en-US"/>
        </w:rPr>
        <w:t xml:space="preserve"> when</w:t>
      </w:r>
      <w:r w:rsidRPr="00A82B60">
        <w:rPr>
          <w:lang w:val="en-US"/>
        </w:rPr>
        <w:t xml:space="preserve"> published.</w:t>
      </w:r>
    </w:p>
  </w:comment>
  <w:comment w:id="197" w:author="Editor" w:date="2020-02-23T09:22:00Z" w:initials="E">
    <w:p w14:paraId="6F1826CF" w14:textId="62569151"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 xml:space="preserve">IEEE </w:t>
      </w:r>
      <w:proofErr w:type="spellStart"/>
      <w:r>
        <w:t>Std</w:t>
      </w:r>
      <w:proofErr w:type="spellEnd"/>
      <w:r>
        <w:t xml:space="preserve"> 802.11ay</w:t>
      </w:r>
      <w:r w:rsidRPr="00B52333">
        <w:t>-2020</w:t>
      </w:r>
      <w:r>
        <w:rPr>
          <w:lang w:val="en-US"/>
        </w:rPr>
        <w:t xml:space="preserve"> when </w:t>
      </w:r>
      <w:r w:rsidRPr="00A82B60">
        <w:rPr>
          <w:lang w:val="en-US"/>
        </w:rPr>
        <w:t>published.</w:t>
      </w:r>
    </w:p>
  </w:comment>
  <w:comment w:id="386" w:author="Editor" w:date="2020-02-23T09:22:00Z" w:initials="E">
    <w:p w14:paraId="0C95BB0E" w14:textId="02DA6D84"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 xml:space="preserve">IEEE </w:t>
      </w:r>
      <w:proofErr w:type="spellStart"/>
      <w:r w:rsidRPr="00B52333">
        <w:t>Std</w:t>
      </w:r>
      <w:proofErr w:type="spellEnd"/>
      <w:r w:rsidRPr="00B52333">
        <w:t xml:space="preserve"> 802.11ax-2020</w:t>
      </w:r>
      <w:r>
        <w:rPr>
          <w:lang w:val="en-US"/>
        </w:rPr>
        <w:t xml:space="preserve"> when</w:t>
      </w:r>
      <w:r w:rsidRPr="00A82B60">
        <w:rPr>
          <w:lang w:val="en-US"/>
        </w:rPr>
        <w:t xml:space="preserve"> published.</w:t>
      </w:r>
    </w:p>
  </w:comment>
  <w:comment w:id="389" w:author="Editor" w:date="2020-02-23T09:22:00Z" w:initials="E">
    <w:p w14:paraId="6735B245" w14:textId="56CB4B23"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 xml:space="preserve">IEEE </w:t>
      </w:r>
      <w:proofErr w:type="spellStart"/>
      <w:r>
        <w:t>Std</w:t>
      </w:r>
      <w:proofErr w:type="spellEnd"/>
      <w:r>
        <w:t xml:space="preserve"> 802.11ay</w:t>
      </w:r>
      <w:r w:rsidRPr="00B52333">
        <w:t>-2020</w:t>
      </w:r>
      <w:r>
        <w:rPr>
          <w:lang w:val="en-US"/>
        </w:rPr>
        <w:t xml:space="preserve"> when</w:t>
      </w:r>
      <w:r w:rsidRPr="00A82B60">
        <w:rPr>
          <w:lang w:val="en-US"/>
        </w:rPr>
        <w:t xml:space="preserve"> published.</w:t>
      </w:r>
    </w:p>
  </w:comment>
  <w:comment w:id="511" w:author="Editor" w:date="2020-02-23T09:22:00Z" w:initials="E">
    <w:p w14:paraId="137B8C46" w14:textId="564CF70C"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 xml:space="preserve">IEEE </w:t>
      </w:r>
      <w:proofErr w:type="spellStart"/>
      <w:r w:rsidRPr="00B52333">
        <w:t>Std</w:t>
      </w:r>
      <w:proofErr w:type="spellEnd"/>
      <w:r w:rsidRPr="00B52333">
        <w:t xml:space="preserve"> 802.11ax-2020</w:t>
      </w:r>
      <w:r>
        <w:rPr>
          <w:lang w:val="en-US"/>
        </w:rPr>
        <w:t xml:space="preserve"> when</w:t>
      </w:r>
      <w:r w:rsidRPr="00A82B60">
        <w:rPr>
          <w:lang w:val="en-US"/>
        </w:rPr>
        <w:t xml:space="preserve"> published.</w:t>
      </w:r>
    </w:p>
  </w:comment>
  <w:comment w:id="514" w:author="Editor" w:date="2020-02-23T09:22:00Z" w:initials="E">
    <w:p w14:paraId="05C10D82" w14:textId="4B99FEBE"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 xml:space="preserve">IEEE </w:t>
      </w:r>
      <w:proofErr w:type="spellStart"/>
      <w:r>
        <w:t>Std</w:t>
      </w:r>
      <w:proofErr w:type="spellEnd"/>
      <w:r>
        <w:t xml:space="preserve"> 802.11ay</w:t>
      </w:r>
      <w:r w:rsidRPr="00B52333">
        <w:t>-2020</w:t>
      </w:r>
      <w:r>
        <w:rPr>
          <w:lang w:val="en-US"/>
        </w:rPr>
        <w:t xml:space="preserve"> when</w:t>
      </w:r>
      <w:r w:rsidRPr="00A82B60">
        <w:rPr>
          <w:lang w:val="en-US"/>
        </w:rPr>
        <w:t xml:space="preserve"> published.</w:t>
      </w:r>
    </w:p>
  </w:comment>
  <w:comment w:id="596" w:author="Editor" w:date="2020-01-27T22:41:00Z" w:initials="E">
    <w:p w14:paraId="608A2C6F" w14:textId="77777777" w:rsidR="00514B70" w:rsidRPr="001A45AD" w:rsidRDefault="00514B70" w:rsidP="00422346">
      <w:pPr>
        <w:pStyle w:val="CommentText"/>
        <w:rPr>
          <w:lang w:val="en-US"/>
        </w:rPr>
      </w:pPr>
      <w:r>
        <w:rPr>
          <w:rStyle w:val="CommentReference"/>
        </w:rPr>
        <w:annotationRef/>
      </w:r>
      <w:r w:rsidRPr="001A45AD">
        <w:rPr>
          <w:lang w:val="en-US"/>
        </w:rPr>
        <w:t>What is Note (5) ? It is missing</w:t>
      </w:r>
      <w:r>
        <w:rPr>
          <w:lang w:val="en-US"/>
        </w:rPr>
        <w:t>. ETSI to consider.</w:t>
      </w:r>
    </w:p>
  </w:comment>
  <w:comment w:id="603" w:author="Editor" w:date="2020-02-23T11:07:00Z" w:initials="E">
    <w:p w14:paraId="2FD77D42" w14:textId="77777777" w:rsidR="00514B70" w:rsidRPr="002148AA" w:rsidRDefault="00514B70" w:rsidP="00422346">
      <w:pPr>
        <w:pStyle w:val="CommentText"/>
        <w:rPr>
          <w:lang w:val="en-US"/>
        </w:rPr>
      </w:pPr>
      <w:r>
        <w:rPr>
          <w:rStyle w:val="CommentReference"/>
        </w:rPr>
        <w:annotationRef/>
      </w:r>
      <w:r w:rsidRPr="002148AA">
        <w:rPr>
          <w:lang w:val="en-US"/>
        </w:rPr>
        <w:t xml:space="preserve">Channel indexing for EN 300 328 and </w:t>
      </w:r>
      <w:r w:rsidRPr="00323A0D">
        <w:rPr>
          <w:spacing w:val="-6"/>
          <w:sz w:val="18"/>
          <w:szCs w:val="18"/>
          <w:lang w:eastAsia="ja-JP"/>
        </w:rPr>
        <w:t>ETSI EN 302 567</w:t>
      </w:r>
      <w:r>
        <w:rPr>
          <w:spacing w:val="-6"/>
          <w:sz w:val="18"/>
          <w:szCs w:val="18"/>
          <w:lang w:eastAsia="ja-JP"/>
        </w:rPr>
        <w:t xml:space="preserve"> missing. </w:t>
      </w:r>
      <w:r>
        <w:rPr>
          <w:rStyle w:val="CommentReference"/>
        </w:rPr>
        <w:annotationRef/>
      </w:r>
      <w:r>
        <w:rPr>
          <w:lang w:val="en-US"/>
        </w:rPr>
        <w:t xml:space="preserve"> ETSI to consider.</w:t>
      </w:r>
    </w:p>
  </w:comment>
  <w:comment w:id="661" w:author="Editor" w:date="2020-03-09T22:34:00Z" w:initials="E">
    <w:p w14:paraId="78ED2C22" w14:textId="77777777" w:rsidR="00514B70" w:rsidRPr="00336825" w:rsidRDefault="00514B70" w:rsidP="00422346">
      <w:pPr>
        <w:pStyle w:val="CommentText"/>
        <w:rPr>
          <w:lang w:val="en-US"/>
        </w:rPr>
      </w:pPr>
      <w:r>
        <w:rPr>
          <w:rStyle w:val="CommentReference"/>
        </w:rPr>
        <w:annotationRef/>
      </w:r>
      <w:r w:rsidRPr="00336825">
        <w:rPr>
          <w:lang w:val="en-US"/>
        </w:rPr>
        <w:t>Need to be updated based on</w:t>
      </w:r>
      <w:r>
        <w:rPr>
          <w:lang w:val="en-US"/>
        </w:rPr>
        <w:t xml:space="preserve"> the result of WRC-19. ETSI to consider.</w:t>
      </w:r>
    </w:p>
  </w:comment>
  <w:comment w:id="710" w:author="Editor" w:date="2020-02-23T09:22:00Z" w:initials="E">
    <w:p w14:paraId="67715F09" w14:textId="315FE4B3"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 xml:space="preserve">IEEE </w:t>
      </w:r>
      <w:proofErr w:type="spellStart"/>
      <w:r w:rsidRPr="00B52333">
        <w:t>Std</w:t>
      </w:r>
      <w:proofErr w:type="spellEnd"/>
      <w:r w:rsidRPr="00B52333">
        <w:t xml:space="preserve"> 802.11ax-2020</w:t>
      </w:r>
      <w:r w:rsidR="00954295">
        <w:rPr>
          <w:lang w:val="en-US"/>
        </w:rPr>
        <w:t xml:space="preserve"> when published or included and published in </w:t>
      </w:r>
      <w:r w:rsidR="00954295" w:rsidRPr="00463D2A">
        <w:t>802.11-2020</w:t>
      </w:r>
      <w:r w:rsidR="00954295">
        <w:t>.</w:t>
      </w:r>
    </w:p>
  </w:comment>
  <w:comment w:id="723" w:author="Editor" w:date="2020-02-23T09:22:00Z" w:initials="E">
    <w:p w14:paraId="0357CC24" w14:textId="67572FEA"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rsidRPr="00B52333">
        <w:t xml:space="preserve">IEEE </w:t>
      </w:r>
      <w:proofErr w:type="spellStart"/>
      <w:r w:rsidR="00954295" w:rsidRPr="00B52333">
        <w:t>Std</w:t>
      </w:r>
      <w:proofErr w:type="spellEnd"/>
      <w:r w:rsidR="00954295" w:rsidRPr="00B52333">
        <w:t xml:space="preserve"> 802.11ax-2020</w:t>
      </w:r>
      <w:r w:rsidR="00954295">
        <w:rPr>
          <w:lang w:val="en-US"/>
        </w:rPr>
        <w:t xml:space="preserve"> when published or included and published in </w:t>
      </w:r>
      <w:r w:rsidR="00954295" w:rsidRPr="00463D2A">
        <w:t>802.11-2020</w:t>
      </w:r>
      <w:r w:rsidRPr="00A82B60">
        <w:rPr>
          <w:lang w:val="en-US"/>
        </w:rPr>
        <w:t>.</w:t>
      </w:r>
    </w:p>
  </w:comment>
  <w:comment w:id="734" w:author="Editor" w:date="2020-02-23T09:22:00Z" w:initials="E">
    <w:p w14:paraId="5A3F3BD2" w14:textId="32D01839"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rsidRPr="00B52333">
        <w:t xml:space="preserve">IEEE </w:t>
      </w:r>
      <w:proofErr w:type="spellStart"/>
      <w:r w:rsidR="00954295" w:rsidRPr="00B52333">
        <w:t>Std</w:t>
      </w:r>
      <w:proofErr w:type="spellEnd"/>
      <w:r w:rsidR="00954295" w:rsidRPr="00B52333">
        <w:t xml:space="preserve"> 802.11ax-2020</w:t>
      </w:r>
      <w:r w:rsidR="00954295">
        <w:rPr>
          <w:lang w:val="en-US"/>
        </w:rPr>
        <w:t xml:space="preserve"> when published or included and published in </w:t>
      </w:r>
      <w:r w:rsidR="00954295" w:rsidRPr="00463D2A">
        <w:t>802.11-2020</w:t>
      </w:r>
      <w:r w:rsidR="00954295" w:rsidRPr="00A82B60">
        <w:rPr>
          <w:lang w:val="en-US"/>
        </w:rPr>
        <w:t>.</w:t>
      </w:r>
    </w:p>
  </w:comment>
  <w:comment w:id="747" w:author="Editor" w:date="2020-02-23T09:22:00Z" w:initials="E">
    <w:p w14:paraId="46E6D0B7" w14:textId="0EB18ED6"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rsidRPr="00B52333">
        <w:t xml:space="preserve">IEEE </w:t>
      </w:r>
      <w:proofErr w:type="spellStart"/>
      <w:r w:rsidR="00954295" w:rsidRPr="00B52333">
        <w:t>Std</w:t>
      </w:r>
      <w:proofErr w:type="spellEnd"/>
      <w:r w:rsidR="00954295" w:rsidRPr="00B52333">
        <w:t xml:space="preserve"> 802.11ax-2020</w:t>
      </w:r>
      <w:r w:rsidR="00954295">
        <w:rPr>
          <w:lang w:val="en-US"/>
        </w:rPr>
        <w:t xml:space="preserve"> when published or included and published in </w:t>
      </w:r>
      <w:r w:rsidR="00954295" w:rsidRPr="00463D2A">
        <w:t>802.11-2020</w:t>
      </w:r>
      <w:r w:rsidR="00954295" w:rsidRPr="00A82B60">
        <w:rPr>
          <w:lang w:val="en-US"/>
        </w:rPr>
        <w:t>.</w:t>
      </w:r>
    </w:p>
  </w:comment>
  <w:comment w:id="760" w:author="Editor" w:date="2020-02-23T09:22:00Z" w:initials="E">
    <w:p w14:paraId="1FE1C5C3" w14:textId="3073896A" w:rsidR="00514B70" w:rsidRPr="00A82B60" w:rsidRDefault="00514B70">
      <w:pPr>
        <w:pStyle w:val="CommentText"/>
        <w:rPr>
          <w:lang w:val="en-US"/>
        </w:rPr>
      </w:pPr>
      <w:r>
        <w:rPr>
          <w:rStyle w:val="CommentReference"/>
        </w:rPr>
        <w:annotationRef/>
      </w:r>
      <w:r w:rsidR="00954295" w:rsidRPr="00A82B60">
        <w:rPr>
          <w:lang w:val="en-US"/>
        </w:rPr>
        <w:t xml:space="preserve">To be modified to </w:t>
      </w:r>
      <w:r w:rsidR="00954295" w:rsidRPr="00B52333">
        <w:t xml:space="preserve">IEEE </w:t>
      </w:r>
      <w:proofErr w:type="spellStart"/>
      <w:r w:rsidR="00954295" w:rsidRPr="00B52333">
        <w:t>Std</w:t>
      </w:r>
      <w:proofErr w:type="spellEnd"/>
      <w:r w:rsidR="00954295" w:rsidRPr="00B52333">
        <w:t xml:space="preserve"> 802.11ax-2020</w:t>
      </w:r>
      <w:r w:rsidR="00954295">
        <w:rPr>
          <w:lang w:val="en-US"/>
        </w:rPr>
        <w:t xml:space="preserve"> when published or included and published in </w:t>
      </w:r>
      <w:r w:rsidR="00954295" w:rsidRPr="00463D2A">
        <w:t>802.11-2020</w:t>
      </w:r>
      <w:r w:rsidR="00954295" w:rsidRPr="00A82B60">
        <w:rPr>
          <w:lang w:val="en-US"/>
        </w:rPr>
        <w:t>.</w:t>
      </w:r>
    </w:p>
  </w:comment>
  <w:comment w:id="773" w:author="Editor" w:date="2020-02-23T09:22:00Z" w:initials="E">
    <w:p w14:paraId="336C960B" w14:textId="05D5A509"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 xml:space="preserve">IEEE </w:t>
      </w:r>
      <w:proofErr w:type="spellStart"/>
      <w:r>
        <w:t>Std</w:t>
      </w:r>
      <w:proofErr w:type="spellEnd"/>
      <w:r>
        <w:t xml:space="preserve"> 802.11ay</w:t>
      </w:r>
      <w:r w:rsidRPr="00B52333">
        <w:t>-2020</w:t>
      </w:r>
      <w:r>
        <w:rPr>
          <w:lang w:val="en-US"/>
        </w:rPr>
        <w:t xml:space="preserve"> when</w:t>
      </w:r>
      <w:r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787" w:author="Editor" w:date="2020-02-23T09:22:00Z" w:initials="E">
    <w:p w14:paraId="67C4F36B" w14:textId="00EDB6AD"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 xml:space="preserve">IEEE </w:t>
      </w:r>
      <w:proofErr w:type="spellStart"/>
      <w:r w:rsidR="00954295">
        <w:t>Std</w:t>
      </w:r>
      <w:proofErr w:type="spellEnd"/>
      <w:r w:rsidR="00954295">
        <w:t xml:space="preserve">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00" w:author="Editor" w:date="2020-02-23T09:22:00Z" w:initials="E">
    <w:p w14:paraId="09BB3E65" w14:textId="37E067F5"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 xml:space="preserve">IEEE </w:t>
      </w:r>
      <w:proofErr w:type="spellStart"/>
      <w:r w:rsidR="00954295">
        <w:t>Std</w:t>
      </w:r>
      <w:proofErr w:type="spellEnd"/>
      <w:r w:rsidR="00954295">
        <w:t xml:space="preserve">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13" w:author="Editor" w:date="2020-02-23T09:22:00Z" w:initials="E">
    <w:p w14:paraId="6F555918" w14:textId="384F473B"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 xml:space="preserve">IEEE </w:t>
      </w:r>
      <w:proofErr w:type="spellStart"/>
      <w:r w:rsidR="00954295">
        <w:t>Std</w:t>
      </w:r>
      <w:proofErr w:type="spellEnd"/>
      <w:r w:rsidR="00954295">
        <w:t xml:space="preserve">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26" w:author="Editor" w:date="2020-02-23T09:22:00Z" w:initials="E">
    <w:p w14:paraId="3847D499" w14:textId="6291C7F6"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 xml:space="preserve">IEEE </w:t>
      </w:r>
      <w:proofErr w:type="spellStart"/>
      <w:r w:rsidR="00954295">
        <w:t>Std</w:t>
      </w:r>
      <w:proofErr w:type="spellEnd"/>
      <w:r w:rsidR="00954295">
        <w:t xml:space="preserve">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37" w:author="Editor" w:date="2020-02-23T09:22:00Z" w:initials="E">
    <w:p w14:paraId="36B3B432" w14:textId="5B32B6FA"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 xml:space="preserve">IEEE </w:t>
      </w:r>
      <w:proofErr w:type="spellStart"/>
      <w:r w:rsidR="00954295">
        <w:t>Std</w:t>
      </w:r>
      <w:proofErr w:type="spellEnd"/>
      <w:r w:rsidR="00954295">
        <w:t xml:space="preserve">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42" w:author="Editor" w:date="2020-02-23T11:29:00Z" w:initials="E">
    <w:p w14:paraId="5E7DC690" w14:textId="66ADB089" w:rsidR="00514B70" w:rsidRPr="004E30F0" w:rsidRDefault="00514B70" w:rsidP="00E3473B">
      <w:pPr>
        <w:pStyle w:val="CommentText"/>
        <w:rPr>
          <w:lang w:val="en-US"/>
        </w:rPr>
      </w:pPr>
      <w:r>
        <w:rPr>
          <w:rStyle w:val="CommentReference"/>
        </w:rPr>
        <w:annotationRef/>
      </w:r>
      <w:r>
        <w:rPr>
          <w:lang w:val="en-US"/>
        </w:rPr>
        <w:t xml:space="preserve">802.11-2016 shall </w:t>
      </w:r>
      <w:r w:rsidRPr="004E30F0">
        <w:rPr>
          <w:lang w:val="en-US"/>
        </w:rPr>
        <w:t>be updated to 802.11-2020</w:t>
      </w:r>
      <w:r>
        <w:rPr>
          <w:lang w:val="en-US"/>
        </w:rPr>
        <w:t xml:space="preserve"> when published. </w:t>
      </w:r>
    </w:p>
  </w:comment>
  <w:comment w:id="845" w:author="Editor" w:date="2020-03-19T09:04:00Z" w:initials="E">
    <w:p w14:paraId="53FAC07E" w14:textId="455FE684" w:rsidR="00514B70" w:rsidRDefault="00514B70">
      <w:pPr>
        <w:pStyle w:val="CommentText"/>
      </w:pPr>
      <w:r>
        <w:rPr>
          <w:rStyle w:val="CommentReference"/>
        </w:rPr>
        <w:annotationRef/>
      </w:r>
      <w:r>
        <w:t xml:space="preserve">The reference shall be updated when </w:t>
      </w:r>
      <w:r w:rsidRPr="00514B70">
        <w:t>802.11-2020</w:t>
      </w:r>
      <w:r>
        <w:t xml:space="preserve"> published and included in the next revision of the ISO spec.</w:t>
      </w:r>
    </w:p>
  </w:comment>
  <w:comment w:id="851" w:author="Editor" w:date="2020-03-19T09:17:00Z" w:initials="E">
    <w:p w14:paraId="4C48B42F" w14:textId="425DB4A3" w:rsidR="00804A5A" w:rsidRDefault="00804A5A">
      <w:pPr>
        <w:pStyle w:val="CommentText"/>
      </w:pPr>
      <w:r>
        <w:rPr>
          <w:rStyle w:val="CommentReference"/>
        </w:rPr>
        <w:annotationRef/>
      </w:r>
      <w:r w:rsidRPr="00A82B60">
        <w:rPr>
          <w:lang w:val="en-US"/>
        </w:rPr>
        <w:t>To be modified to</w:t>
      </w:r>
      <w:r>
        <w:rPr>
          <w:lang w:val="en-US"/>
        </w:rPr>
        <w:t xml:space="preserve"> add</w:t>
      </w:r>
      <w:r w:rsidRPr="00A82B60">
        <w:rPr>
          <w:lang w:val="en-US"/>
        </w:rPr>
        <w:t xml:space="preserve"> </w:t>
      </w:r>
      <w:r>
        <w:t xml:space="preserve">IEEE </w:t>
      </w:r>
      <w:proofErr w:type="spellStart"/>
      <w:r>
        <w:t>Std</w:t>
      </w:r>
      <w:proofErr w:type="spellEnd"/>
      <w:r>
        <w:t xml:space="preserve"> 802.11ay</w:t>
      </w:r>
      <w:r w:rsidRPr="00B52333">
        <w:t>-2020</w:t>
      </w:r>
      <w:r w:rsidRPr="00A82B60">
        <w:rPr>
          <w:lang w:val="en-US"/>
        </w:rPr>
        <w:t xml:space="preserve"> </w:t>
      </w:r>
      <w:r>
        <w:rPr>
          <w:lang w:val="en-US"/>
        </w:rPr>
        <w:t xml:space="preserve">and </w:t>
      </w:r>
      <w:r>
        <w:t xml:space="preserve">IEEE </w:t>
      </w:r>
      <w:proofErr w:type="spellStart"/>
      <w:r>
        <w:t>Std</w:t>
      </w:r>
      <w:proofErr w:type="spellEnd"/>
      <w:r>
        <w:t xml:space="preserve"> 802.11ax</w:t>
      </w:r>
      <w:r w:rsidRPr="00B52333">
        <w:t>-2020</w:t>
      </w:r>
      <w:r>
        <w:rPr>
          <w:lang w:val="en-US"/>
        </w:rPr>
        <w:t xml:space="preserve"> when published or included and published in </w:t>
      </w:r>
      <w:r w:rsidRPr="00463D2A">
        <w:t>802.11-2020</w:t>
      </w:r>
      <w:r>
        <w:t>.</w:t>
      </w:r>
    </w:p>
  </w:comment>
  <w:comment w:id="871" w:author="Editor" w:date="2020-01-27T22:58:00Z" w:initials="E">
    <w:p w14:paraId="5CB1097B" w14:textId="156A6FEC" w:rsidR="00514B70" w:rsidRPr="000359E4" w:rsidRDefault="00514B70">
      <w:pPr>
        <w:pStyle w:val="CommentText"/>
        <w:rPr>
          <w:lang w:val="en-US"/>
        </w:rPr>
      </w:pPr>
      <w:r>
        <w:rPr>
          <w:rStyle w:val="CommentReference"/>
        </w:rPr>
        <w:annotationRef/>
      </w:r>
      <w:r w:rsidRPr="000359E4">
        <w:rPr>
          <w:lang w:val="en-US"/>
        </w:rPr>
        <w:t>Table 3 updates</w:t>
      </w:r>
      <w:r>
        <w:rPr>
          <w:lang w:val="en-US"/>
        </w:rPr>
        <w:t>,</w:t>
      </w:r>
      <w:r w:rsidRPr="000359E4">
        <w:rPr>
          <w:lang w:val="en-US"/>
        </w:rPr>
        <w:t xml:space="preserve"> as related to Res 229</w:t>
      </w:r>
      <w:r>
        <w:rPr>
          <w:lang w:val="en-US"/>
        </w:rPr>
        <w:t>,</w:t>
      </w:r>
      <w:r w:rsidRPr="000359E4">
        <w:rPr>
          <w:lang w:val="en-US"/>
        </w:rPr>
        <w:t xml:space="preserve"> needs to be updated based on result of WRC-19. T</w:t>
      </w:r>
      <w:r>
        <w:rPr>
          <w:lang w:val="en-US"/>
        </w:rPr>
        <w:t>his may be done directly in 5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116094" w15:done="0"/>
  <w15:commentEx w15:paraId="5BB2FE28" w15:done="0"/>
  <w15:commentEx w15:paraId="7CCD300D" w15:done="0"/>
  <w15:commentEx w15:paraId="66B955A9" w15:done="0"/>
  <w15:commentEx w15:paraId="6F1826CF" w15:done="0"/>
  <w15:commentEx w15:paraId="0C95BB0E" w15:done="0"/>
  <w15:commentEx w15:paraId="6735B245" w15:done="0"/>
  <w15:commentEx w15:paraId="137B8C46" w15:done="0"/>
  <w15:commentEx w15:paraId="05C10D82" w15:done="0"/>
  <w15:commentEx w15:paraId="608A2C6F" w15:done="0"/>
  <w15:commentEx w15:paraId="2FD77D42" w15:done="0"/>
  <w15:commentEx w15:paraId="78ED2C22" w15:done="0"/>
  <w15:commentEx w15:paraId="67715F09" w15:done="0"/>
  <w15:commentEx w15:paraId="0357CC24" w15:done="0"/>
  <w15:commentEx w15:paraId="5A3F3BD2" w15:done="0"/>
  <w15:commentEx w15:paraId="46E6D0B7" w15:done="0"/>
  <w15:commentEx w15:paraId="1FE1C5C3" w15:done="0"/>
  <w15:commentEx w15:paraId="336C960B" w15:done="0"/>
  <w15:commentEx w15:paraId="67C4F36B" w15:done="0"/>
  <w15:commentEx w15:paraId="09BB3E65" w15:done="0"/>
  <w15:commentEx w15:paraId="6F555918" w15:done="0"/>
  <w15:commentEx w15:paraId="3847D499" w15:done="0"/>
  <w15:commentEx w15:paraId="36B3B432" w15:done="0"/>
  <w15:commentEx w15:paraId="5E7DC690" w15:done="0"/>
  <w15:commentEx w15:paraId="53FAC07E" w15:done="0"/>
  <w15:commentEx w15:paraId="4C48B42F" w15:done="0"/>
  <w15:commentEx w15:paraId="5CB109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73247F" w14:textId="77777777" w:rsidR="0096202A" w:rsidRDefault="0096202A">
      <w:r>
        <w:separator/>
      </w:r>
    </w:p>
  </w:endnote>
  <w:endnote w:type="continuationSeparator" w:id="0">
    <w:p w14:paraId="6FE2479C" w14:textId="77777777" w:rsidR="0096202A" w:rsidRDefault="009620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02349A" w14:textId="77777777" w:rsidR="00514B70" w:rsidRPr="006C4BD2" w:rsidRDefault="00514B70" w:rsidP="00E347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16F490" w14:textId="77777777" w:rsidR="00514B70" w:rsidRPr="006C4BD2" w:rsidRDefault="00514B70" w:rsidP="00E3473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4FD02" w14:textId="77777777" w:rsidR="00514B70" w:rsidRPr="006C4BD2" w:rsidRDefault="00514B70" w:rsidP="00E3473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3A0E3" w14:textId="77777777" w:rsidR="00514B70" w:rsidRPr="006C4BD2" w:rsidRDefault="00514B70" w:rsidP="00E3473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375E1" w14:textId="77777777" w:rsidR="00514B70" w:rsidRPr="006C4BD2" w:rsidRDefault="00514B70" w:rsidP="00E3473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236579" w14:textId="2B7EA339" w:rsidR="00514B70" w:rsidRPr="00CF5473" w:rsidRDefault="0096202A" w:rsidP="00821986">
    <w:pPr>
      <w:pStyle w:val="Footer"/>
    </w:pPr>
    <w:r>
      <w:fldChar w:fldCharType="begin"/>
    </w:r>
    <w:r>
      <w:instrText xml:space="preserve"> FILENAME \p  \* MERGEFORMAT </w:instrText>
    </w:r>
    <w:r>
      <w:fldChar w:fldCharType="separate"/>
    </w:r>
    <w:r w:rsidR="00514B70">
      <w:t>M:\BRSGD\TEXT2019\SG05\WP5A\000\004e.docx</w:t>
    </w:r>
    <w:r>
      <w:fldChar w:fldCharType="end"/>
    </w:r>
    <w:r w:rsidR="00514B70">
      <w:tab/>
    </w:r>
    <w:r w:rsidR="00514B70">
      <w:fldChar w:fldCharType="begin"/>
    </w:r>
    <w:r w:rsidR="00514B70">
      <w:instrText xml:space="preserve"> SAVEDATE \@ DD.MM.YY </w:instrText>
    </w:r>
    <w:r w:rsidR="00514B70">
      <w:fldChar w:fldCharType="separate"/>
    </w:r>
    <w:ins w:id="876" w:author="Editor" w:date="2020-03-29T12:24:00Z">
      <w:r w:rsidR="007D7E62">
        <w:t>19.03.20</w:t>
      </w:r>
    </w:ins>
    <w:del w:id="877" w:author="Editor" w:date="2020-03-19T07:03:00Z">
      <w:r w:rsidR="00514B70" w:rsidDel="00E3473B">
        <w:delText>10.02.20</w:delText>
      </w:r>
    </w:del>
    <w:r w:rsidR="00514B70">
      <w:fldChar w:fldCharType="end"/>
    </w:r>
    <w:r w:rsidR="00514B70">
      <w:tab/>
    </w:r>
    <w:r w:rsidR="00514B70">
      <w:fldChar w:fldCharType="begin"/>
    </w:r>
    <w:r w:rsidR="00514B70">
      <w:instrText xml:space="preserve"> PRINTDATE \@ DD.MM.YY </w:instrText>
    </w:r>
    <w:r w:rsidR="00514B70">
      <w:fldChar w:fldCharType="separate"/>
    </w:r>
    <w:r w:rsidR="00514B70">
      <w:t>08.01.20</w:t>
    </w:r>
    <w:r w:rsidR="00514B70">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267321" w14:textId="668B7ADC" w:rsidR="00514B70" w:rsidRPr="00CF5473" w:rsidRDefault="0096202A" w:rsidP="00821986">
    <w:pPr>
      <w:pStyle w:val="Footer"/>
    </w:pPr>
    <w:r>
      <w:fldChar w:fldCharType="begin"/>
    </w:r>
    <w:r>
      <w:instrText xml:space="preserve"> FILENAME \p  \* MERGEFORMAT </w:instrText>
    </w:r>
    <w:r>
      <w:fldChar w:fldCharType="separate"/>
    </w:r>
    <w:r w:rsidR="00514B70">
      <w:t>M:\BRSGD\TEXT2019\SG05\WP5A\000\004e.docx</w:t>
    </w:r>
    <w:r>
      <w:fldChar w:fldCharType="end"/>
    </w:r>
    <w:r w:rsidR="00514B70">
      <w:tab/>
    </w:r>
    <w:r w:rsidR="00514B70">
      <w:fldChar w:fldCharType="begin"/>
    </w:r>
    <w:r w:rsidR="00514B70">
      <w:instrText xml:space="preserve"> SAVEDATE \@ DD.MM.YY </w:instrText>
    </w:r>
    <w:r w:rsidR="00514B70">
      <w:fldChar w:fldCharType="separate"/>
    </w:r>
    <w:ins w:id="878" w:author="Editor" w:date="2020-03-29T12:24:00Z">
      <w:r w:rsidR="007D7E62">
        <w:t>19.03.20</w:t>
      </w:r>
    </w:ins>
    <w:del w:id="879" w:author="Editor" w:date="2020-03-19T07:03:00Z">
      <w:r w:rsidR="00514B70" w:rsidDel="00E3473B">
        <w:delText>10.02.20</w:delText>
      </w:r>
    </w:del>
    <w:r w:rsidR="00514B70">
      <w:fldChar w:fldCharType="end"/>
    </w:r>
    <w:r w:rsidR="00514B70">
      <w:tab/>
    </w:r>
    <w:r w:rsidR="00514B70">
      <w:fldChar w:fldCharType="begin"/>
    </w:r>
    <w:r w:rsidR="00514B70">
      <w:instrText xml:space="preserve"> PRINTDATE \@ DD.MM.YY </w:instrText>
    </w:r>
    <w:r w:rsidR="00514B70">
      <w:fldChar w:fldCharType="separate"/>
    </w:r>
    <w:r w:rsidR="00514B70">
      <w:t>08.01.20</w:t>
    </w:r>
    <w:r w:rsidR="00514B70">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6CEB4C" w14:textId="77777777" w:rsidR="0096202A" w:rsidRDefault="0096202A">
      <w:r>
        <w:t>____________________</w:t>
      </w:r>
    </w:p>
  </w:footnote>
  <w:footnote w:type="continuationSeparator" w:id="0">
    <w:p w14:paraId="637CB649" w14:textId="77777777" w:rsidR="0096202A" w:rsidRDefault="0096202A">
      <w:r>
        <w:continuationSeparator/>
      </w:r>
    </w:p>
  </w:footnote>
  <w:footnote w:id="1">
    <w:p w14:paraId="0EC592FF" w14:textId="77777777" w:rsidR="00514B70" w:rsidRPr="009B58C8" w:rsidRDefault="00514B70" w:rsidP="00E3473B">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 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A4F5E9" w14:textId="77777777" w:rsidR="00514B70" w:rsidRDefault="00514B70">
    <w:pPr>
      <w:ind w:right="36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C42163" w14:textId="41C1C576" w:rsidR="00514B70" w:rsidRDefault="00514B70"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053F99">
      <w:rPr>
        <w:rStyle w:val="PageNumber"/>
        <w:noProof/>
      </w:rPr>
      <w:t>17</w:t>
    </w:r>
    <w:r>
      <w:rPr>
        <w:rStyle w:val="PageNumber"/>
      </w:rPr>
      <w:fldChar w:fldCharType="end"/>
    </w:r>
    <w:r>
      <w:rPr>
        <w:rStyle w:val="PageNumber"/>
      </w:rPr>
      <w:t xml:space="preserve"> -</w:t>
    </w:r>
  </w:p>
  <w:p w14:paraId="4741C7A1" w14:textId="38F52987" w:rsidR="00514B70" w:rsidRDefault="00514B70" w:rsidP="00562BAD">
    <w:pPr>
      <w:pStyle w:val="Header"/>
      <w:rPr>
        <w:lang w:val="en-US"/>
      </w:rPr>
    </w:pPr>
    <w:r>
      <w:rPr>
        <w:lang w:val="en-US"/>
      </w:rPr>
      <w:t>5A/4-E</w:t>
    </w:r>
    <w:r>
      <w:rPr>
        <w:lang w:val="en-US"/>
      </w:rPr>
      <w:b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E8E05" w14:textId="77777777" w:rsidR="00514B70" w:rsidRDefault="00514B70" w:rsidP="00E3473B">
    <w:pPr>
      <w:ind w:right="360" w:firstLine="360"/>
    </w:pPr>
    <w:r>
      <w:rPr>
        <w:noProof/>
        <w:lang w:val="en-US"/>
      </w:rPr>
      <w:drawing>
        <wp:anchor distT="0" distB="0" distL="114300" distR="114300" simplePos="0" relativeHeight="251659264" behindDoc="1" locked="0" layoutInCell="1" allowOverlap="1" wp14:anchorId="3E402B10" wp14:editId="3EC0DB81">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E5619" w14:textId="4BB71087" w:rsidR="00514B70" w:rsidRPr="00FC42AF" w:rsidRDefault="00514B70" w:rsidP="00E3473B">
    <w:pPr>
      <w:tabs>
        <w:tab w:val="center" w:pos="4848"/>
        <w:tab w:val="center" w:pos="9696"/>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5C310" w14:textId="77777777" w:rsidR="00514B70" w:rsidRPr="00FC42AF" w:rsidRDefault="00514B70" w:rsidP="00E3473B">
    <w:pPr>
      <w:tabs>
        <w:tab w:val="center" w:pos="4848"/>
        <w:tab w:val="center" w:pos="9696"/>
      </w:tabs>
    </w:pP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2</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Pr>
        <w:b/>
        <w:bCs/>
        <w:noProof/>
      </w:rPr>
      <w:t>ITU-R  M.1450-5</w:t>
    </w:r>
    <w:r>
      <w:rPr>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ADA7B" w14:textId="77777777" w:rsidR="00514B70" w:rsidRDefault="00514B70">
    <w:r>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sidR="00053F99">
      <w:rPr>
        <w:b/>
        <w:bCs/>
        <w:noProof/>
      </w:rPr>
      <w:t>ITU-R  M.1450-5</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053F99">
      <w:rPr>
        <w:rStyle w:val="PageNumber"/>
        <w:b/>
        <w:bCs/>
        <w:noProof/>
      </w:rPr>
      <w:t>iii</w:t>
    </w:r>
    <w:r>
      <w:rPr>
        <w:rStyle w:val="PageNumber"/>
        <w:b/>
        <w:bC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81E60" w14:textId="77777777" w:rsidR="00514B70" w:rsidRPr="006C4BD2" w:rsidRDefault="00514B70" w:rsidP="00E3473B">
    <w:pPr>
      <w:tabs>
        <w:tab w:val="center" w:pos="4848"/>
        <w:tab w:val="center" w:pos="9696"/>
      </w:tabs>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053F99">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sidR="00053F99">
      <w:rPr>
        <w:rStyle w:val="PageNumber"/>
        <w:b/>
        <w:bCs/>
        <w:noProof/>
      </w:rPr>
      <w:t>3</w:t>
    </w:r>
    <w:r>
      <w:rPr>
        <w:rStyle w:val="PageNumber"/>
        <w:b/>
        <w:bCs/>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0A414" w14:textId="77777777" w:rsidR="00514B70" w:rsidRPr="006C4BD2" w:rsidRDefault="00514B70" w:rsidP="00E3473B">
    <w:pPr>
      <w:tabs>
        <w:tab w:val="center" w:pos="6804"/>
        <w:tab w:val="center" w:pos="13892"/>
      </w:tabs>
    </w:pP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14</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Pr>
        <w:b/>
        <w:bCs/>
        <w:noProof/>
      </w:rPr>
      <w:t>ITU-R  M.1450-5</w:t>
    </w:r>
    <w:r>
      <w:rPr>
        <w:b/>
        <w:bCs/>
      </w:rPr>
      <w:fldChar w:fldCharType="end"/>
    </w:r>
    <w:r>
      <w:rPr>
        <w:b/>
        <w:bCs/>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17D7D8" w14:textId="77777777" w:rsidR="00514B70" w:rsidRPr="006C4BD2" w:rsidRDefault="00514B70" w:rsidP="00E3473B">
    <w:pPr>
      <w:tabs>
        <w:tab w:val="center" w:pos="6804"/>
        <w:tab w:val="center" w:pos="13892"/>
      </w:tabs>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053F99">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sidR="00053F99">
      <w:rPr>
        <w:rStyle w:val="PageNumber"/>
        <w:b/>
        <w:bCs/>
        <w:noProof/>
      </w:rPr>
      <w:t>12</w:t>
    </w:r>
    <w:r>
      <w:rPr>
        <w:rStyle w:val="PageNumber"/>
        <w:b/>
        <w:bCs/>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8C72E" w14:textId="77777777" w:rsidR="00514B70" w:rsidRPr="00FC42AF" w:rsidRDefault="00514B70" w:rsidP="00E3473B">
    <w:pPr>
      <w:tabs>
        <w:tab w:val="center" w:pos="6804"/>
        <w:tab w:val="center" w:pos="13892"/>
      </w:tabs>
    </w:pPr>
    <w:r>
      <w:rPr>
        <w:rStyle w:val="PageNumber"/>
        <w:b/>
        <w:bCs/>
      </w:rPr>
      <w:fldChar w:fldCharType="begin"/>
    </w:r>
    <w:r w:rsidRPr="00FC42AF">
      <w:rPr>
        <w:rStyle w:val="PageNumber"/>
        <w:b/>
        <w:bCs/>
      </w:rPr>
      <w:instrText xml:space="preserve"> PAGE </w:instrText>
    </w:r>
    <w:r>
      <w:rPr>
        <w:rStyle w:val="PageNumber"/>
        <w:b/>
        <w:bCs/>
      </w:rPr>
      <w:fldChar w:fldCharType="separate"/>
    </w:r>
    <w:r w:rsidR="00053F99">
      <w:rPr>
        <w:rStyle w:val="PageNumber"/>
        <w:b/>
        <w:bCs/>
        <w:noProof/>
      </w:rPr>
      <w:t>13</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053F99">
      <w:rPr>
        <w:b/>
        <w:bCs/>
        <w:noProof/>
      </w:rPr>
      <w:t>ITU-R  M.1450-5</w:t>
    </w:r>
    <w:r>
      <w:rPr>
        <w:b/>
        <w:bCs/>
      </w:rPr>
      <w:fldChar w:fldCharType="end"/>
    </w:r>
  </w:p>
  <w:p w14:paraId="68BE07F9" w14:textId="77777777" w:rsidR="00514B70" w:rsidRPr="006C4BD2" w:rsidRDefault="00514B70" w:rsidP="00E347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3"/>
  </w:num>
  <w:num w:numId="3">
    <w:abstractNumId w:val="1"/>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6" w:nlCheck="1" w:checkStyle="1"/>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ctiveWritingStyle w:appName="MSWord" w:lang="fr-BE" w:vendorID="64" w:dllVersion="131078" w:nlCheck="1" w:checkStyle="1"/>
  <w:activeWritingStyle w:appName="MSWord" w:lang="es-E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6418"/>
    <w:rsid w:val="0000388C"/>
    <w:rsid w:val="0000493F"/>
    <w:rsid w:val="000069D4"/>
    <w:rsid w:val="00006FA9"/>
    <w:rsid w:val="000174AD"/>
    <w:rsid w:val="000262C2"/>
    <w:rsid w:val="00047A1D"/>
    <w:rsid w:val="00051F38"/>
    <w:rsid w:val="00053F99"/>
    <w:rsid w:val="000604B9"/>
    <w:rsid w:val="00075FCD"/>
    <w:rsid w:val="00084C29"/>
    <w:rsid w:val="000A7D55"/>
    <w:rsid w:val="000B4B85"/>
    <w:rsid w:val="000C12C8"/>
    <w:rsid w:val="000C2E8E"/>
    <w:rsid w:val="000E0E7C"/>
    <w:rsid w:val="000F1B4B"/>
    <w:rsid w:val="000F35B2"/>
    <w:rsid w:val="001249F6"/>
    <w:rsid w:val="0012744F"/>
    <w:rsid w:val="00131178"/>
    <w:rsid w:val="001464CB"/>
    <w:rsid w:val="0014666B"/>
    <w:rsid w:val="00156F66"/>
    <w:rsid w:val="00163271"/>
    <w:rsid w:val="00182528"/>
    <w:rsid w:val="0018500B"/>
    <w:rsid w:val="00196A19"/>
    <w:rsid w:val="001A754C"/>
    <w:rsid w:val="001D50F8"/>
    <w:rsid w:val="001D73EC"/>
    <w:rsid w:val="001F4419"/>
    <w:rsid w:val="00202DC1"/>
    <w:rsid w:val="002116EE"/>
    <w:rsid w:val="002309D8"/>
    <w:rsid w:val="0029247E"/>
    <w:rsid w:val="002A2D74"/>
    <w:rsid w:val="002A51B8"/>
    <w:rsid w:val="002A7FE2"/>
    <w:rsid w:val="002E1B4F"/>
    <w:rsid w:val="002F2E67"/>
    <w:rsid w:val="002F7CB3"/>
    <w:rsid w:val="00315546"/>
    <w:rsid w:val="00330567"/>
    <w:rsid w:val="00344B13"/>
    <w:rsid w:val="0037627B"/>
    <w:rsid w:val="00386A9D"/>
    <w:rsid w:val="00391081"/>
    <w:rsid w:val="003B2789"/>
    <w:rsid w:val="003C13CE"/>
    <w:rsid w:val="003C1E36"/>
    <w:rsid w:val="003C697E"/>
    <w:rsid w:val="003E0C8B"/>
    <w:rsid w:val="003E0F21"/>
    <w:rsid w:val="003E2518"/>
    <w:rsid w:val="003E7CEF"/>
    <w:rsid w:val="003F3051"/>
    <w:rsid w:val="003F5FE5"/>
    <w:rsid w:val="003F7061"/>
    <w:rsid w:val="00422346"/>
    <w:rsid w:val="004371E7"/>
    <w:rsid w:val="004A7582"/>
    <w:rsid w:val="004B1EF7"/>
    <w:rsid w:val="004B3FAD"/>
    <w:rsid w:val="004B7AC7"/>
    <w:rsid w:val="004C1804"/>
    <w:rsid w:val="004C5749"/>
    <w:rsid w:val="004D723D"/>
    <w:rsid w:val="004F2917"/>
    <w:rsid w:val="00501DCA"/>
    <w:rsid w:val="00513A47"/>
    <w:rsid w:val="00514B70"/>
    <w:rsid w:val="005408DF"/>
    <w:rsid w:val="00540E23"/>
    <w:rsid w:val="00562BAD"/>
    <w:rsid w:val="00573344"/>
    <w:rsid w:val="00583F9B"/>
    <w:rsid w:val="00592056"/>
    <w:rsid w:val="0059665C"/>
    <w:rsid w:val="005B0D29"/>
    <w:rsid w:val="005E5C10"/>
    <w:rsid w:val="005F2C78"/>
    <w:rsid w:val="00613B6B"/>
    <w:rsid w:val="006144E4"/>
    <w:rsid w:val="00622AF7"/>
    <w:rsid w:val="00623130"/>
    <w:rsid w:val="00634C9A"/>
    <w:rsid w:val="00643481"/>
    <w:rsid w:val="00650299"/>
    <w:rsid w:val="00654640"/>
    <w:rsid w:val="00655FC5"/>
    <w:rsid w:val="00657BD0"/>
    <w:rsid w:val="00667936"/>
    <w:rsid w:val="0069592B"/>
    <w:rsid w:val="006C0F7A"/>
    <w:rsid w:val="007045AB"/>
    <w:rsid w:val="00712DEB"/>
    <w:rsid w:val="0073049A"/>
    <w:rsid w:val="00773900"/>
    <w:rsid w:val="007D7E62"/>
    <w:rsid w:val="00804A5A"/>
    <w:rsid w:val="00814E0A"/>
    <w:rsid w:val="00821986"/>
    <w:rsid w:val="00822581"/>
    <w:rsid w:val="00825104"/>
    <w:rsid w:val="0083021D"/>
    <w:rsid w:val="008309DD"/>
    <w:rsid w:val="0083227A"/>
    <w:rsid w:val="00846153"/>
    <w:rsid w:val="00861350"/>
    <w:rsid w:val="00866900"/>
    <w:rsid w:val="00876A8A"/>
    <w:rsid w:val="00881BA1"/>
    <w:rsid w:val="008C2302"/>
    <w:rsid w:val="008C26B8"/>
    <w:rsid w:val="008E4812"/>
    <w:rsid w:val="008F208F"/>
    <w:rsid w:val="00902DD3"/>
    <w:rsid w:val="00916C9C"/>
    <w:rsid w:val="00954295"/>
    <w:rsid w:val="0096202A"/>
    <w:rsid w:val="009719AF"/>
    <w:rsid w:val="00981B39"/>
    <w:rsid w:val="00982084"/>
    <w:rsid w:val="00995963"/>
    <w:rsid w:val="009B61EB"/>
    <w:rsid w:val="009C2064"/>
    <w:rsid w:val="009D1697"/>
    <w:rsid w:val="009F3A46"/>
    <w:rsid w:val="009F6520"/>
    <w:rsid w:val="00A014F8"/>
    <w:rsid w:val="00A06FA6"/>
    <w:rsid w:val="00A5173C"/>
    <w:rsid w:val="00A61AEF"/>
    <w:rsid w:val="00A85EEF"/>
    <w:rsid w:val="00AA26EA"/>
    <w:rsid w:val="00AB5B92"/>
    <w:rsid w:val="00AC4965"/>
    <w:rsid w:val="00AD2345"/>
    <w:rsid w:val="00AF173A"/>
    <w:rsid w:val="00B066A4"/>
    <w:rsid w:val="00B07A13"/>
    <w:rsid w:val="00B21D44"/>
    <w:rsid w:val="00B4279B"/>
    <w:rsid w:val="00B45FC9"/>
    <w:rsid w:val="00B76F35"/>
    <w:rsid w:val="00B81138"/>
    <w:rsid w:val="00BC7CCF"/>
    <w:rsid w:val="00BE470B"/>
    <w:rsid w:val="00C57A91"/>
    <w:rsid w:val="00CC01C2"/>
    <w:rsid w:val="00CE6BE9"/>
    <w:rsid w:val="00CF21F2"/>
    <w:rsid w:val="00CF5473"/>
    <w:rsid w:val="00D02712"/>
    <w:rsid w:val="00D046A7"/>
    <w:rsid w:val="00D214D0"/>
    <w:rsid w:val="00D338E6"/>
    <w:rsid w:val="00D51543"/>
    <w:rsid w:val="00D6546B"/>
    <w:rsid w:val="00D95090"/>
    <w:rsid w:val="00DA0EC2"/>
    <w:rsid w:val="00DA326D"/>
    <w:rsid w:val="00DB178B"/>
    <w:rsid w:val="00DC17D3"/>
    <w:rsid w:val="00DD1AD3"/>
    <w:rsid w:val="00DD4BED"/>
    <w:rsid w:val="00DE39F0"/>
    <w:rsid w:val="00DF0AF3"/>
    <w:rsid w:val="00DF6CD0"/>
    <w:rsid w:val="00DF7E9F"/>
    <w:rsid w:val="00E27D7E"/>
    <w:rsid w:val="00E322D6"/>
    <w:rsid w:val="00E3473B"/>
    <w:rsid w:val="00E37F24"/>
    <w:rsid w:val="00E42E13"/>
    <w:rsid w:val="00E4461F"/>
    <w:rsid w:val="00E56D5C"/>
    <w:rsid w:val="00E6257C"/>
    <w:rsid w:val="00E63C59"/>
    <w:rsid w:val="00E668A5"/>
    <w:rsid w:val="00E8616F"/>
    <w:rsid w:val="00E96B2A"/>
    <w:rsid w:val="00EA79E7"/>
    <w:rsid w:val="00ED4E1F"/>
    <w:rsid w:val="00F06418"/>
    <w:rsid w:val="00F25662"/>
    <w:rsid w:val="00FA124A"/>
    <w:rsid w:val="00FA265D"/>
    <w:rsid w:val="00FA79DA"/>
    <w:rsid w:val="00FC08DD"/>
    <w:rsid w:val="00FC2316"/>
    <w:rsid w:val="00FC2CFD"/>
    <w:rsid w:val="00FC7D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288B5916"/>
  <w15:docId w15:val="{24E4292F-1ADB-482E-94AE-217164DBD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4C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link w:val="Heading1"/>
    <w:locked/>
    <w:rsid w:val="00F06418"/>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06418"/>
    <w:rPr>
      <w:rFonts w:ascii="Times New Roman" w:hAnsi="Times New Roman"/>
      <w:b/>
      <w:sz w:val="24"/>
      <w:lang w:val="en-GB" w:eastAsia="en-US"/>
    </w:rPr>
  </w:style>
  <w:style w:type="character" w:customStyle="1" w:styleId="Heading3Char">
    <w:name w:val="Heading 3 Char"/>
    <w:basedOn w:val="DefaultParagraphFont"/>
    <w:link w:val="Heading3"/>
    <w:uiPriority w:val="99"/>
    <w:rsid w:val="00F06418"/>
    <w:rPr>
      <w:rFonts w:ascii="Times New Roman" w:hAnsi="Times New Roman"/>
      <w:b/>
      <w:sz w:val="24"/>
      <w:lang w:val="en-GB" w:eastAsia="en-US"/>
    </w:rPr>
  </w:style>
  <w:style w:type="character" w:customStyle="1" w:styleId="Heading4Char">
    <w:name w:val="Heading 4 Char"/>
    <w:basedOn w:val="DefaultParagraphFont"/>
    <w:link w:val="Heading4"/>
    <w:uiPriority w:val="99"/>
    <w:rsid w:val="00F06418"/>
    <w:rPr>
      <w:rFonts w:ascii="Times New Roman" w:hAnsi="Times New Roman"/>
      <w:b/>
      <w:sz w:val="24"/>
      <w:lang w:val="en-GB" w:eastAsia="en-US"/>
    </w:rPr>
  </w:style>
  <w:style w:type="character" w:customStyle="1" w:styleId="Heading5Char">
    <w:name w:val="Heading 5 Char"/>
    <w:basedOn w:val="DefaultParagraphFont"/>
    <w:link w:val="Heading5"/>
    <w:uiPriority w:val="99"/>
    <w:rsid w:val="00F06418"/>
    <w:rPr>
      <w:rFonts w:ascii="Times New Roman" w:hAnsi="Times New Roman"/>
      <w:b/>
      <w:sz w:val="24"/>
      <w:lang w:val="en-GB" w:eastAsia="en-US"/>
    </w:rPr>
  </w:style>
  <w:style w:type="character" w:customStyle="1" w:styleId="Heading6Char">
    <w:name w:val="Heading 6 Char"/>
    <w:basedOn w:val="DefaultParagraphFont"/>
    <w:link w:val="Heading6"/>
    <w:uiPriority w:val="99"/>
    <w:rsid w:val="00F06418"/>
    <w:rPr>
      <w:rFonts w:ascii="Times New Roman" w:hAnsi="Times New Roman"/>
      <w:b/>
      <w:sz w:val="24"/>
      <w:lang w:val="en-GB" w:eastAsia="en-US"/>
    </w:rPr>
  </w:style>
  <w:style w:type="character" w:customStyle="1" w:styleId="Heading7Char">
    <w:name w:val="Heading 7 Char"/>
    <w:basedOn w:val="DefaultParagraphFont"/>
    <w:link w:val="Heading7"/>
    <w:uiPriority w:val="99"/>
    <w:rsid w:val="00F06418"/>
    <w:rPr>
      <w:rFonts w:ascii="Times New Roman" w:hAnsi="Times New Roman"/>
      <w:b/>
      <w:sz w:val="24"/>
      <w:lang w:val="en-GB" w:eastAsia="en-US"/>
    </w:rPr>
  </w:style>
  <w:style w:type="character" w:customStyle="1" w:styleId="Heading8Char">
    <w:name w:val="Heading 8 Char"/>
    <w:basedOn w:val="DefaultParagraphFont"/>
    <w:link w:val="Heading8"/>
    <w:uiPriority w:val="99"/>
    <w:rsid w:val="00F06418"/>
    <w:rPr>
      <w:rFonts w:ascii="Times New Roman" w:hAnsi="Times New Roman"/>
      <w:b/>
      <w:sz w:val="24"/>
      <w:lang w:val="en-GB" w:eastAsia="en-US"/>
    </w:rPr>
  </w:style>
  <w:style w:type="character" w:customStyle="1" w:styleId="Heading9Char">
    <w:name w:val="Heading 9 Char"/>
    <w:basedOn w:val="DefaultParagraphFont"/>
    <w:link w:val="Heading9"/>
    <w:uiPriority w:val="99"/>
    <w:rsid w:val="00F06418"/>
    <w:rPr>
      <w:rFonts w:ascii="Times New Roman" w:hAnsi="Times New Roman"/>
      <w:b/>
      <w:sz w:val="24"/>
      <w:lang w:val="en-GB" w:eastAsia="en-US"/>
    </w:rPr>
  </w:style>
  <w:style w:type="character" w:customStyle="1" w:styleId="enumlev1Char">
    <w:name w:val="enumlev1 Char"/>
    <w:basedOn w:val="DefaultParagraphFont"/>
    <w:link w:val="enumlev1"/>
    <w:uiPriority w:val="99"/>
    <w:locked/>
    <w:rsid w:val="00F06418"/>
    <w:rPr>
      <w:rFonts w:ascii="Times New Roman" w:hAnsi="Times New Roman"/>
      <w:sz w:val="24"/>
      <w:lang w:val="en-GB" w:eastAsia="en-US"/>
    </w:rPr>
  </w:style>
  <w:style w:type="character" w:customStyle="1" w:styleId="EquationChar">
    <w:name w:val="Equation Char"/>
    <w:link w:val="Equation"/>
    <w:uiPriority w:val="99"/>
    <w:locked/>
    <w:rsid w:val="00F06418"/>
    <w:rPr>
      <w:rFonts w:ascii="Times New Roman" w:hAnsi="Times New Roman"/>
      <w:sz w:val="24"/>
      <w:lang w:val="en-GB" w:eastAsia="en-US"/>
    </w:rPr>
  </w:style>
  <w:style w:type="character" w:customStyle="1" w:styleId="TabletextChar">
    <w:name w:val="Table_text Char"/>
    <w:link w:val="Tabletext"/>
    <w:locked/>
    <w:rsid w:val="00F06418"/>
    <w:rPr>
      <w:rFonts w:ascii="Times New Roman" w:hAnsi="Times New Roman"/>
      <w:lang w:val="en-GB" w:eastAsia="en-US"/>
    </w:rPr>
  </w:style>
  <w:style w:type="character" w:customStyle="1" w:styleId="FigureNoChar">
    <w:name w:val="Figure_No Char"/>
    <w:link w:val="FigureNo"/>
    <w:uiPriority w:val="99"/>
    <w:locked/>
    <w:rsid w:val="00F06418"/>
    <w:rPr>
      <w:rFonts w:ascii="Times New Roman" w:hAnsi="Times New Roman"/>
      <w:caps/>
      <w:lang w:val="en-GB" w:eastAsia="en-US"/>
    </w:rPr>
  </w:style>
  <w:style w:type="character" w:customStyle="1" w:styleId="AnnexNoChar">
    <w:name w:val="Annex_No Char"/>
    <w:link w:val="AnnexNo"/>
    <w:uiPriority w:val="99"/>
    <w:locked/>
    <w:rsid w:val="00F06418"/>
    <w:rPr>
      <w:rFonts w:ascii="Times New Roman" w:hAnsi="Times New Roman"/>
      <w:caps/>
      <w:sz w:val="28"/>
      <w:lang w:val="en-GB" w:eastAsia="en-US"/>
    </w:rPr>
  </w:style>
  <w:style w:type="character" w:customStyle="1" w:styleId="RecNoChar">
    <w:name w:val="Rec_No Char"/>
    <w:basedOn w:val="DefaultParagraphFont"/>
    <w:link w:val="RecNo"/>
    <w:uiPriority w:val="99"/>
    <w:locked/>
    <w:rsid w:val="00F06418"/>
    <w:rPr>
      <w:rFonts w:ascii="Times New Roman" w:hAnsi="Times New Roman"/>
      <w:caps/>
      <w:sz w:val="28"/>
      <w:lang w:val="en-GB" w:eastAsia="en-US"/>
    </w:rPr>
  </w:style>
  <w:style w:type="character" w:customStyle="1" w:styleId="RectitleChar">
    <w:name w:val="Rec_title Char"/>
    <w:link w:val="Rectitle"/>
    <w:uiPriority w:val="99"/>
    <w:locked/>
    <w:rsid w:val="00F06418"/>
    <w:rPr>
      <w:rFonts w:ascii="Times New Roman Bold" w:hAnsi="Times New Roman Bold"/>
      <w:b/>
      <w:sz w:val="28"/>
      <w:lang w:val="en-GB" w:eastAsia="en-US"/>
    </w:rPr>
  </w:style>
  <w:style w:type="character" w:customStyle="1" w:styleId="SourceChar">
    <w:name w:val="Source Char"/>
    <w:link w:val="Source"/>
    <w:uiPriority w:val="99"/>
    <w:locked/>
    <w:rsid w:val="00F06418"/>
    <w:rPr>
      <w:rFonts w:ascii="Times New Roman" w:hAnsi="Times New Roman"/>
      <w:b/>
      <w:sz w:val="28"/>
      <w:lang w:val="en-GB" w:eastAsia="en-US"/>
    </w:rPr>
  </w:style>
  <w:style w:type="character" w:customStyle="1" w:styleId="TabletitleChar">
    <w:name w:val="Table_title Char"/>
    <w:link w:val="Tabletitle"/>
    <w:uiPriority w:val="99"/>
    <w:locked/>
    <w:rsid w:val="00F06418"/>
    <w:rPr>
      <w:rFonts w:ascii="Times New Roman Bold" w:hAnsi="Times New Roman Bold"/>
      <w:b/>
      <w:lang w:val="en-GB" w:eastAsia="en-US"/>
    </w:rPr>
  </w:style>
  <w:style w:type="character" w:customStyle="1" w:styleId="Title1Char">
    <w:name w:val="Title 1 Char"/>
    <w:link w:val="Title1"/>
    <w:uiPriority w:val="99"/>
    <w:locked/>
    <w:rsid w:val="00F06418"/>
    <w:rPr>
      <w:rFonts w:ascii="Times New Roman" w:hAnsi="Times New Roman"/>
      <w:caps/>
      <w:sz w:val="28"/>
      <w:lang w:val="en-GB" w:eastAsia="en-US"/>
    </w:rPr>
  </w:style>
  <w:style w:type="character" w:customStyle="1" w:styleId="HeadingbChar">
    <w:name w:val="Heading_b Char"/>
    <w:link w:val="Headingb"/>
    <w:uiPriority w:val="99"/>
    <w:locked/>
    <w:rsid w:val="00F06418"/>
    <w:rPr>
      <w:rFonts w:ascii="Times New Roman Bold" w:hAnsi="Times New Roman Bold" w:cs="Times New Roman Bold"/>
      <w:b/>
      <w:sz w:val="24"/>
      <w:lang w:val="fr-CH" w:eastAsia="en-US"/>
    </w:rPr>
  </w:style>
  <w:style w:type="character" w:customStyle="1" w:styleId="FiguretitleChar">
    <w:name w:val="Figure_title Char"/>
    <w:link w:val="Figuretitle"/>
    <w:uiPriority w:val="99"/>
    <w:locked/>
    <w:rsid w:val="00F06418"/>
    <w:rPr>
      <w:rFonts w:ascii="Times New Roman Bold" w:hAnsi="Times New Roman Bold"/>
      <w:b/>
      <w:lang w:val="en-GB" w:eastAsia="en-US"/>
    </w:rPr>
  </w:style>
  <w:style w:type="character" w:customStyle="1" w:styleId="href">
    <w:name w:val="href"/>
    <w:basedOn w:val="DefaultParagraphFont"/>
    <w:rsid w:val="00F06418"/>
    <w:rPr>
      <w:rFonts w:cs="Times New Roman"/>
    </w:rPr>
  </w:style>
  <w:style w:type="paragraph" w:customStyle="1" w:styleId="HeadingSum">
    <w:name w:val="Heading_Sum"/>
    <w:basedOn w:val="Headingb"/>
    <w:next w:val="Normal"/>
    <w:rsid w:val="00F0641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F06418"/>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uiPriority w:val="99"/>
    <w:locked/>
    <w:rsid w:val="00F06418"/>
    <w:rPr>
      <w:rFonts w:ascii="Times New Roman" w:hAnsi="Times New Roman"/>
      <w:b/>
      <w:sz w:val="28"/>
      <w:lang w:val="fr-FR" w:eastAsia="en-US"/>
    </w:rPr>
  </w:style>
  <w:style w:type="paragraph" w:customStyle="1" w:styleId="AppendixNoTitle">
    <w:name w:val="Appendix_NoTitle"/>
    <w:basedOn w:val="AnnexNoTitle"/>
    <w:next w:val="Normal"/>
    <w:rsid w:val="00F06418"/>
  </w:style>
  <w:style w:type="paragraph" w:customStyle="1" w:styleId="Tablefin">
    <w:name w:val="Table_fin"/>
    <w:basedOn w:val="Normal"/>
    <w:next w:val="Normal"/>
    <w:rsid w:val="00F06418"/>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F0641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F0641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F0641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F0641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F0641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styleId="BodyTextIndent">
    <w:name w:val="Body Text Indent"/>
    <w:basedOn w:val="Normal"/>
    <w:link w:val="BodyTextIndentChar"/>
    <w:uiPriority w:val="99"/>
    <w:rsid w:val="00F06418"/>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F06418"/>
    <w:rPr>
      <w:rFonts w:ascii="Times New Roman" w:eastAsia="MS Mincho" w:hAnsi="Times New Roman"/>
      <w:sz w:val="24"/>
      <w:lang w:val="en-GB" w:eastAsia="en-US"/>
    </w:rPr>
  </w:style>
  <w:style w:type="paragraph" w:styleId="BalloonText">
    <w:name w:val="Balloon Text"/>
    <w:basedOn w:val="Normal"/>
    <w:link w:val="BalloonTextChar"/>
    <w:rsid w:val="00F06418"/>
    <w:pPr>
      <w:tabs>
        <w:tab w:val="clear" w:pos="1134"/>
        <w:tab w:val="clear" w:pos="1871"/>
        <w:tab w:val="clear" w:pos="2268"/>
        <w:tab w:val="left" w:pos="794"/>
        <w:tab w:val="left" w:pos="1191"/>
        <w:tab w:val="left" w:pos="1588"/>
        <w:tab w:val="left" w:pos="1985"/>
      </w:tabs>
      <w:spacing w:before="0"/>
      <w:jc w:val="both"/>
    </w:pPr>
    <w:rPr>
      <w:rFonts w:ascii="Tahoma" w:hAnsi="Tahoma"/>
      <w:sz w:val="16"/>
      <w:szCs w:val="16"/>
      <w:lang w:val="fr-FR"/>
    </w:rPr>
  </w:style>
  <w:style w:type="character" w:customStyle="1" w:styleId="BalloonTextChar">
    <w:name w:val="Balloon Text Char"/>
    <w:basedOn w:val="DefaultParagraphFont"/>
    <w:link w:val="BalloonText"/>
    <w:rsid w:val="00F06418"/>
    <w:rPr>
      <w:rFonts w:ascii="Tahoma" w:hAnsi="Tahoma"/>
      <w:sz w:val="16"/>
      <w:szCs w:val="16"/>
      <w:lang w:val="fr-FR" w:eastAsia="en-US"/>
    </w:rPr>
  </w:style>
  <w:style w:type="character" w:styleId="Hyperlink">
    <w:name w:val="Hyperlink"/>
    <w:aliases w:val="CEO_Hyperlink"/>
    <w:basedOn w:val="DefaultParagraphFont"/>
    <w:uiPriority w:val="99"/>
    <w:rsid w:val="00F06418"/>
    <w:rPr>
      <w:rFonts w:cs="Times New Roman"/>
      <w:color w:val="0000FF"/>
      <w:u w:val="single"/>
    </w:rPr>
  </w:style>
  <w:style w:type="character" w:customStyle="1" w:styleId="FooterChar1">
    <w:name w:val="Footer Char1"/>
    <w:aliases w:val="footer odd Char1,pie de página Char1,fo Char1"/>
    <w:uiPriority w:val="99"/>
    <w:locked/>
    <w:rsid w:val="00F06418"/>
    <w:rPr>
      <w:rFonts w:ascii="Times New Roman" w:hAnsi="Times New Roman"/>
      <w:caps/>
      <w:noProof/>
      <w:sz w:val="16"/>
      <w:lang w:val="en-GB" w:eastAsia="en-US"/>
    </w:rPr>
  </w:style>
  <w:style w:type="character" w:customStyle="1" w:styleId="SourceCarattere">
    <w:name w:val="Source Carattere"/>
    <w:uiPriority w:val="99"/>
    <w:rsid w:val="00F06418"/>
    <w:rPr>
      <w:b/>
      <w:sz w:val="28"/>
      <w:lang w:val="en-GB" w:eastAsia="en-US"/>
    </w:rPr>
  </w:style>
  <w:style w:type="character" w:customStyle="1" w:styleId="Title1Carattere">
    <w:name w:val="Title 1 Carattere"/>
    <w:uiPriority w:val="99"/>
    <w:rsid w:val="00F06418"/>
    <w:rPr>
      <w:b/>
      <w:caps/>
      <w:sz w:val="28"/>
      <w:lang w:val="en-GB" w:eastAsia="en-US"/>
    </w:rPr>
  </w:style>
  <w:style w:type="character" w:customStyle="1" w:styleId="NormalaftertitleChar">
    <w:name w:val="Normal_after_title Char"/>
    <w:uiPriority w:val="99"/>
    <w:rsid w:val="00F06418"/>
    <w:rPr>
      <w:sz w:val="24"/>
      <w:lang w:val="en-GB" w:eastAsia="en-US"/>
    </w:rPr>
  </w:style>
  <w:style w:type="character" w:customStyle="1" w:styleId="Title2Carattere">
    <w:name w:val="Title 2 Carattere"/>
    <w:uiPriority w:val="99"/>
    <w:locked/>
    <w:rsid w:val="00F0641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F06418"/>
    <w:rPr>
      <w:b/>
      <w:sz w:val="24"/>
      <w:lang w:val="en-GB" w:eastAsia="en-US"/>
    </w:rPr>
  </w:style>
  <w:style w:type="paragraph" w:customStyle="1" w:styleId="1Para">
    <w:name w:val="1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F0641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F0641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F0641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F0641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F06418"/>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F06418"/>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F0641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F06418"/>
    <w:rPr>
      <w:rFonts w:eastAsia="MS Mincho"/>
      <w:b/>
      <w:sz w:val="24"/>
      <w:lang w:val="en-GB" w:eastAsia="en-US"/>
    </w:rPr>
  </w:style>
  <w:style w:type="paragraph" w:customStyle="1" w:styleId="1CarCar">
    <w:name w:val="(文字) (文字)1 Car Car (文字) (文字)"/>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F0641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F06418"/>
    <w:rPr>
      <w:rFonts w:ascii="Arial" w:eastAsia="MS Mincho" w:hAnsi="Arial"/>
      <w:color w:val="000000"/>
      <w:lang w:eastAsia="en-US"/>
    </w:rPr>
  </w:style>
  <w:style w:type="paragraph" w:customStyle="1" w:styleId="headingi0">
    <w:name w:val="heading_i"/>
    <w:basedOn w:val="Heading3"/>
    <w:next w:val="Normal"/>
    <w:uiPriority w:val="99"/>
    <w:rsid w:val="00F06418"/>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F06418"/>
    <w:rPr>
      <w:rFonts w:cs="Times New Roman"/>
      <w:b/>
    </w:rPr>
  </w:style>
  <w:style w:type="paragraph" w:styleId="NormalWeb">
    <w:name w:val="Normal (Web)"/>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RecTitleDate">
    <w:name w:val="Rec_Title/Date"/>
    <w:basedOn w:val="Normal"/>
    <w:next w:val="Normal"/>
    <w:uiPriority w:val="99"/>
    <w:rsid w:val="00F06418"/>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F06418"/>
    <w:rPr>
      <w:rFonts w:ascii="Times New Roman" w:eastAsia="MS Mincho" w:hAnsi="Times New Roman"/>
      <w:b/>
      <w:lang w:val="en-GB" w:eastAsia="en-US"/>
    </w:rPr>
  </w:style>
  <w:style w:type="paragraph" w:customStyle="1" w:styleId="RecNoBR">
    <w:name w:val="Rec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F06418"/>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F06418"/>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F06418"/>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F06418"/>
    <w:rPr>
      <w:rFonts w:ascii="Arial" w:eastAsia="MS Mincho" w:hAnsi="Arial"/>
      <w:lang w:eastAsia="ja-JP"/>
    </w:rPr>
  </w:style>
  <w:style w:type="paragraph" w:customStyle="1" w:styleId="QuestionNoBR">
    <w:name w:val="Question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F0641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F06418"/>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F06418"/>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F06418"/>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F06418"/>
    <w:rPr>
      <w:rFonts w:eastAsia="Times New Roman"/>
    </w:rPr>
  </w:style>
  <w:style w:type="paragraph" w:customStyle="1" w:styleId="TableNoBR">
    <w:name w:val="Table_No_BR"/>
    <w:basedOn w:val="Normal"/>
    <w:next w:val="Normal"/>
    <w:uiPriority w:val="99"/>
    <w:rsid w:val="00F06418"/>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F06418"/>
    <w:rPr>
      <w:rFonts w:eastAsia="MS Mincho"/>
      <w:b/>
      <w:sz w:val="24"/>
      <w:lang w:val="en-GB" w:eastAsia="ja-JP"/>
    </w:rPr>
  </w:style>
  <w:style w:type="paragraph" w:customStyle="1" w:styleId="Caption2">
    <w:name w:val="Caption2"/>
    <w:basedOn w:val="Normal"/>
    <w:autoRedefine/>
    <w:uiPriority w:val="99"/>
    <w:rsid w:val="00F0641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F0641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F06418"/>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F06418"/>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F0641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F06418"/>
    <w:rPr>
      <w:rFonts w:cs="Times New Roman"/>
      <w:color w:val="800080"/>
      <w:u w:val="single"/>
    </w:rPr>
  </w:style>
  <w:style w:type="paragraph" w:customStyle="1" w:styleId="MTDisplayEquation">
    <w:name w:val="MTDisplayEquation"/>
    <w:basedOn w:val="Normal"/>
    <w:next w:val="Normal"/>
    <w:uiPriority w:val="99"/>
    <w:rsid w:val="00F06418"/>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F06418"/>
    <w:rPr>
      <w:vanish/>
      <w:color w:val="FF0000"/>
      <w:spacing w:val="-3"/>
    </w:rPr>
  </w:style>
  <w:style w:type="paragraph" w:customStyle="1" w:styleId="font5">
    <w:name w:val="font5"/>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7">
    <w:name w:val="font7"/>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8">
    <w:name w:val="font8"/>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9">
    <w:name w:val="font9"/>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10">
    <w:name w:val="font10"/>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lang w:val="en-US"/>
    </w:rPr>
  </w:style>
  <w:style w:type="paragraph" w:customStyle="1" w:styleId="font11">
    <w:name w:val="font11"/>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font12">
    <w:name w:val="font12"/>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xl24">
    <w:name w:val="xl24"/>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rsid w:val="00F0641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rsid w:val="00F0641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rsid w:val="00F0641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rsid w:val="00F0641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rsid w:val="00F0641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rsid w:val="00F0641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rsid w:val="00F0641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rsid w:val="00F0641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rsid w:val="00F0641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rsid w:val="00F0641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rsid w:val="00F0641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F06418"/>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F0641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F06418"/>
    <w:rPr>
      <w:rFonts w:ascii="Courier New" w:eastAsia="SimSun" w:hAnsi="Courier New"/>
    </w:rPr>
  </w:style>
  <w:style w:type="paragraph" w:customStyle="1" w:styleId="Bullet">
    <w:name w:val="Bullet"/>
    <w:basedOn w:val="BodyText"/>
    <w:uiPriority w:val="99"/>
    <w:rsid w:val="00F06418"/>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F0641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F06418"/>
    <w:pPr>
      <w:keepNext/>
      <w:keepLines/>
      <w:tabs>
        <w:tab w:val="clear" w:pos="1134"/>
        <w:tab w:val="clear" w:pos="1871"/>
        <w:tab w:val="clear" w:pos="2268"/>
      </w:tabs>
      <w:spacing w:before="199"/>
      <w:jc w:val="both"/>
    </w:pPr>
    <w:rPr>
      <w:sz w:val="20"/>
      <w:lang w:eastAsia="ko-KR"/>
    </w:rPr>
  </w:style>
  <w:style w:type="paragraph" w:customStyle="1" w:styleId="tabletext0">
    <w:name w:val="table_text"/>
    <w:basedOn w:val="Normal"/>
    <w:uiPriority w:val="99"/>
    <w:rsid w:val="00F06418"/>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nhideWhenUsed/>
    <w:rsid w:val="00F06418"/>
    <w:rPr>
      <w:sz w:val="16"/>
      <w:szCs w:val="16"/>
    </w:rPr>
  </w:style>
  <w:style w:type="paragraph" w:styleId="CommentText">
    <w:name w:val="annotation text"/>
    <w:basedOn w:val="Normal"/>
    <w:link w:val="CommentTextChar"/>
    <w:unhideWhenUsed/>
    <w:rsid w:val="00F06418"/>
    <w:rPr>
      <w:sz w:val="20"/>
    </w:rPr>
  </w:style>
  <w:style w:type="character" w:customStyle="1" w:styleId="CommentTextChar">
    <w:name w:val="Comment Text Char"/>
    <w:basedOn w:val="DefaultParagraphFont"/>
    <w:link w:val="CommentText"/>
    <w:rsid w:val="00F06418"/>
    <w:rPr>
      <w:rFonts w:ascii="Times New Roman" w:hAnsi="Times New Roman"/>
      <w:lang w:val="en-GB" w:eastAsia="en-US"/>
    </w:rPr>
  </w:style>
  <w:style w:type="paragraph" w:styleId="CommentSubject">
    <w:name w:val="annotation subject"/>
    <w:basedOn w:val="CommentText"/>
    <w:next w:val="CommentText"/>
    <w:link w:val="CommentSubjectChar"/>
    <w:unhideWhenUsed/>
    <w:rsid w:val="00F06418"/>
    <w:rPr>
      <w:b/>
      <w:bCs/>
    </w:rPr>
  </w:style>
  <w:style w:type="character" w:customStyle="1" w:styleId="CommentSubjectChar">
    <w:name w:val="Comment Subject Char"/>
    <w:basedOn w:val="CommentTextChar"/>
    <w:link w:val="CommentSubject"/>
    <w:rsid w:val="00F06418"/>
    <w:rPr>
      <w:rFonts w:ascii="Times New Roman" w:hAnsi="Times New Roman"/>
      <w:b/>
      <w:bCs/>
      <w:lang w:val="en-GB" w:eastAsia="en-US"/>
    </w:rPr>
  </w:style>
  <w:style w:type="table" w:styleId="TableGrid">
    <w:name w:val="Table Grid"/>
    <w:basedOn w:val="TableNormal"/>
    <w:rsid w:val="00F06418"/>
    <w:rPr>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0641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F06418"/>
  </w:style>
  <w:style w:type="character" w:customStyle="1" w:styleId="ms-rtethemeforecolor-2-0">
    <w:name w:val="ms-rtethemeforecolor-2-0"/>
    <w:basedOn w:val="DefaultParagraphFont"/>
    <w:rsid w:val="00F06418"/>
  </w:style>
  <w:style w:type="character" w:customStyle="1" w:styleId="UnresolvedMention1">
    <w:name w:val="Unresolved Mention1"/>
    <w:basedOn w:val="DefaultParagraphFont"/>
    <w:uiPriority w:val="99"/>
    <w:semiHidden/>
    <w:unhideWhenUsed/>
    <w:rsid w:val="00F06418"/>
    <w:rPr>
      <w:color w:val="808080"/>
      <w:shd w:val="clear" w:color="auto" w:fill="E6E6E6"/>
    </w:rPr>
  </w:style>
  <w:style w:type="character" w:customStyle="1" w:styleId="UnresolvedMention2">
    <w:name w:val="Unresolved Mention2"/>
    <w:basedOn w:val="DefaultParagraphFont"/>
    <w:uiPriority w:val="99"/>
    <w:semiHidden/>
    <w:unhideWhenUsed/>
    <w:rsid w:val="00F06418"/>
    <w:rPr>
      <w:color w:val="808080"/>
      <w:shd w:val="clear" w:color="auto" w:fill="E6E6E6"/>
    </w:rPr>
  </w:style>
  <w:style w:type="character" w:customStyle="1" w:styleId="TableNoChar">
    <w:name w:val="Table_No Char"/>
    <w:link w:val="TableNo"/>
    <w:locked/>
    <w:rsid w:val="00622AF7"/>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4371E7"/>
    <w:rPr>
      <w:color w:val="605E5C"/>
      <w:shd w:val="clear" w:color="auto" w:fill="E1DFDD"/>
    </w:rPr>
  </w:style>
  <w:style w:type="paragraph" w:customStyle="1" w:styleId="TableLegendNote">
    <w:name w:val="Table_Legend_Note"/>
    <w:basedOn w:val="Tablelegend"/>
    <w:next w:val="Tablelegend"/>
    <w:rsid w:val="0062313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locked/>
    <w:rsid w:val="00623130"/>
    <w:rPr>
      <w:rFonts w:ascii="Times New Roman Bold" w:hAnsi="Times New Roman Bold" w:cs="Times New Roman Bold"/>
      <w:b/>
      <w:lang w:val="en-GB" w:eastAsia="en-US"/>
    </w:rPr>
  </w:style>
  <w:style w:type="paragraph" w:styleId="Revision">
    <w:name w:val="Revision"/>
    <w:hidden/>
    <w:uiPriority w:val="99"/>
    <w:semiHidden/>
    <w:rsid w:val="00623130"/>
    <w:rPr>
      <w:rFonts w:ascii="Times New Roman" w:hAnsi="Times New Roman"/>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freqmgr@ieee.org" TargetMode="External"/><Relationship Id="rId18" Type="http://schemas.openxmlformats.org/officeDocument/2006/relationships/hyperlink" Target="http://www.itu.int/publ/R-REC/en" TargetMode="External"/><Relationship Id="rId26" Type="http://schemas.microsoft.com/office/2011/relationships/commentsExtended" Target="commentsExtended.xml"/><Relationship Id="rId39" Type="http://schemas.openxmlformats.org/officeDocument/2006/relationships/oleObject" Target="embeddings/oleObject4.bin"/><Relationship Id="rId21" Type="http://schemas.openxmlformats.org/officeDocument/2006/relationships/header" Target="header6.xml"/><Relationship Id="rId34" Type="http://schemas.openxmlformats.org/officeDocument/2006/relationships/image" Target="media/image4.emf"/><Relationship Id="rId42" Type="http://schemas.openxmlformats.org/officeDocument/2006/relationships/image" Target="media/image8.emf"/><Relationship Id="rId47" Type="http://schemas.openxmlformats.org/officeDocument/2006/relationships/oleObject" Target="embeddings/oleObject8.bin"/><Relationship Id="rId50" Type="http://schemas.openxmlformats.org/officeDocument/2006/relationships/image" Target="media/image12.emf"/><Relationship Id="rId55"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7.emf"/><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yperlink" Target="http://pda.etsi.org/pda/queryform.asp" TargetMode="Externa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footer" Target="footer4.xml"/><Relationship Id="rId11" Type="http://schemas.openxmlformats.org/officeDocument/2006/relationships/image" Target="media/image1.emf"/><Relationship Id="rId24" Type="http://schemas.openxmlformats.org/officeDocument/2006/relationships/footer" Target="footer3.xml"/><Relationship Id="rId32" Type="http://schemas.openxmlformats.org/officeDocument/2006/relationships/image" Target="media/image3.emf"/><Relationship Id="rId37" Type="http://schemas.openxmlformats.org/officeDocument/2006/relationships/oleObject" Target="embeddings/oleObject3.bin"/><Relationship Id="rId40" Type="http://schemas.openxmlformats.org/officeDocument/2006/relationships/image" Target="media/image7.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18.emf"/><Relationship Id="rId66" Type="http://schemas.openxmlformats.org/officeDocument/2006/relationships/image" Target="media/image25.emf"/><Relationship Id="rId74"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2.xml"/><Relationship Id="rId28" Type="http://schemas.openxmlformats.org/officeDocument/2006/relationships/header" Target="header8.xml"/><Relationship Id="rId36" Type="http://schemas.openxmlformats.org/officeDocument/2006/relationships/image" Target="media/image5.emf"/><Relationship Id="rId49" Type="http://schemas.openxmlformats.org/officeDocument/2006/relationships/oleObject" Target="embeddings/oleObject9.bin"/><Relationship Id="rId57" Type="http://schemas.openxmlformats.org/officeDocument/2006/relationships/image" Target="media/image17.emf"/><Relationship Id="rId61" Type="http://schemas.openxmlformats.org/officeDocument/2006/relationships/image" Target="media/image21.emf"/><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footer" Target="footer5.xml"/><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20.emf"/><Relationship Id="rId65" Type="http://schemas.openxmlformats.org/officeDocument/2006/relationships/image" Target="media/image24.emf"/><Relationship Id="rId73" Type="http://schemas.openxmlformats.org/officeDocument/2006/relationships/header" Target="header10.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oter" Target="footer1.xml"/><Relationship Id="rId27" Type="http://schemas.openxmlformats.org/officeDocument/2006/relationships/header" Target="header7.xml"/><Relationship Id="rId30" Type="http://schemas.openxmlformats.org/officeDocument/2006/relationships/header" Target="header9.xml"/><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11.emf"/><Relationship Id="rId56" Type="http://schemas.openxmlformats.org/officeDocument/2006/relationships/image" Target="media/image16.emf"/><Relationship Id="rId64" Type="http://schemas.openxmlformats.org/officeDocument/2006/relationships/oleObject" Target="embeddings/oleObject12.bin"/><Relationship Id="rId69" Type="http://schemas.openxmlformats.org/officeDocument/2006/relationships/image" Target="media/image28.emf"/><Relationship Id="rId77"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0.bin"/><Relationship Id="rId72" Type="http://schemas.openxmlformats.org/officeDocument/2006/relationships/hyperlink" Target="http://strategis.ic.gc.ca/epic/site/smt-gst.nsf/en/sf01320e.html" TargetMode="External"/><Relationship Id="rId3" Type="http://schemas.openxmlformats.org/officeDocument/2006/relationships/customXml" Target="../customXml/item3.xml"/><Relationship Id="rId12" Type="http://schemas.openxmlformats.org/officeDocument/2006/relationships/hyperlink" Target="https://www.itu.int/rec/R-REC-M.1450" TargetMode="External"/><Relationship Id="rId17" Type="http://schemas.openxmlformats.org/officeDocument/2006/relationships/hyperlink" Target="http://www.itu.int/ITU-R/go/patents/en" TargetMode="External"/><Relationship Id="rId25" Type="http://schemas.openxmlformats.org/officeDocument/2006/relationships/comments" Target="comments.xml"/><Relationship Id="rId33" Type="http://schemas.openxmlformats.org/officeDocument/2006/relationships/oleObject" Target="embeddings/oleObject1.bin"/><Relationship Id="rId38" Type="http://schemas.openxmlformats.org/officeDocument/2006/relationships/image" Target="media/image6.emf"/><Relationship Id="rId46" Type="http://schemas.openxmlformats.org/officeDocument/2006/relationships/image" Target="media/image10.emf"/><Relationship Id="rId59" Type="http://schemas.openxmlformats.org/officeDocument/2006/relationships/image" Target="media/image19.emf"/><Relationship Id="rId67" Type="http://schemas.openxmlformats.org/officeDocument/2006/relationships/image" Target="media/image26.emf"/><Relationship Id="rId20" Type="http://schemas.openxmlformats.org/officeDocument/2006/relationships/header" Target="header5.xml"/><Relationship Id="rId41" Type="http://schemas.openxmlformats.org/officeDocument/2006/relationships/oleObject" Target="embeddings/oleObject5.bin"/><Relationship Id="rId54" Type="http://schemas.openxmlformats.org/officeDocument/2006/relationships/image" Target="media/image14.emf"/><Relationship Id="rId62" Type="http://schemas.openxmlformats.org/officeDocument/2006/relationships/image" Target="media/image22.emf"/><Relationship Id="rId70" Type="http://schemas.openxmlformats.org/officeDocument/2006/relationships/package" Target="embeddings/Microsoft_Visio_Drawing1.vsdx"/><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2" ma:contentTypeDescription="Create a new document." ma:contentTypeScope="" ma:versionID="8ac7cac4e1118bc60aa51301f3d613f7">
  <xsd:schema xmlns:xsd="http://www.w3.org/2001/XMLSchema" xmlns:xs="http://www.w3.org/2001/XMLSchema" xmlns:p="http://schemas.microsoft.com/office/2006/metadata/properties" xmlns:ns3="3fe6f186-f5f4-40d9-8ed0-d4129be3f1dd" xmlns:ns4="10299242-1a9f-41a3-ba29-0a43e323a3a2" targetNamespace="http://schemas.microsoft.com/office/2006/metadata/properties" ma:root="true" ma:fieldsID="d1a5f9e597b7d8c0a0d745595bd298cd" ns3:_="" ns4:_="">
    <xsd:import namespace="3fe6f186-f5f4-40d9-8ed0-d4129be3f1dd"/>
    <xsd:import namespace="10299242-1a9f-41a3-ba29-0a43e323a3a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F9AA8-882D-45A7-9BF7-8B0A9D7BDCA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418D598-FE46-4000-8123-869571D215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e6f186-f5f4-40d9-8ed0-d4129be3f1dd"/>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5A21C5A-09C1-479E-B8FF-BDA6B12A2723}">
  <ds:schemaRefs>
    <ds:schemaRef ds:uri="http://schemas.microsoft.com/sharepoint/v3/contenttype/forms"/>
  </ds:schemaRefs>
</ds:datastoreItem>
</file>

<file path=customXml/itemProps4.xml><?xml version="1.0" encoding="utf-8"?>
<ds:datastoreItem xmlns:ds="http://schemas.openxmlformats.org/officeDocument/2006/customXml" ds:itemID="{105E96CD-EDBB-443F-A224-43F271D26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10</TotalTime>
  <Pages>36</Pages>
  <Words>5596</Words>
  <Characters>30051</Characters>
  <Application>Microsoft Office Word</Application>
  <DocSecurity>0</DocSecurity>
  <Lines>1581</Lines>
  <Paragraphs>727</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4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to Romero, Alicia</dc:creator>
  <cp:keywords>CTPClassification=CTP_NT</cp:keywords>
  <cp:lastModifiedBy>Editor</cp:lastModifiedBy>
  <cp:revision>8</cp:revision>
  <cp:lastPrinted>2020-01-08T17:39:00Z</cp:lastPrinted>
  <dcterms:created xsi:type="dcterms:W3CDTF">2020-03-29T19:33:00Z</dcterms:created>
  <dcterms:modified xsi:type="dcterms:W3CDTF">2020-03-29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38CFD7BCCB11654597752DB982821F90</vt:lpwstr>
  </property>
  <property fmtid="{D5CDD505-2E9C-101B-9397-08002B2CF9AE}" pid="6" name="TitusGUID">
    <vt:lpwstr>2219fd00-6c56-4c60-b184-f458d96bb84e</vt:lpwstr>
  </property>
  <property fmtid="{D5CDD505-2E9C-101B-9397-08002B2CF9AE}" pid="7" name="CTP_TimeStamp">
    <vt:lpwstr>2020-03-29 20:12:4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